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D63EB" w:rsidRPr="006E577D" w:rsidRDefault="001D63EB">
      <w:pPr>
        <w:rPr>
          <w:sz w:val="36"/>
        </w:rPr>
      </w:pPr>
      <w:r w:rsidRPr="006E577D">
        <w:rPr>
          <w:sz w:val="36"/>
        </w:rPr>
        <w:t>Requirements</w:t>
      </w:r>
    </w:p>
    <w:p w:rsidR="001D63EB" w:rsidRPr="00AA71B8" w:rsidRDefault="001D63EB">
      <w:pPr>
        <w:rPr>
          <w:i/>
        </w:rPr>
      </w:pPr>
      <w:r w:rsidRPr="00AA71B8">
        <w:rPr>
          <w:i/>
        </w:rPr>
        <w:t>This section will be split by requirements of the Ivanhoe game and requirements of the implementation.</w:t>
      </w:r>
    </w:p>
    <w:p w:rsidR="001D63EB" w:rsidRPr="00FE4235" w:rsidRDefault="00AA71B8" w:rsidP="00AA71B8">
      <w:pPr>
        <w:pBdr>
          <w:bottom w:val="single" w:sz="4" w:space="1" w:color="auto"/>
        </w:pBdr>
        <w:rPr>
          <w:sz w:val="24"/>
          <w:szCs w:val="24"/>
        </w:rPr>
      </w:pPr>
      <w:r w:rsidRPr="00FE4235">
        <w:rPr>
          <w:sz w:val="24"/>
          <w:szCs w:val="24"/>
        </w:rPr>
        <w:t xml:space="preserve">Section 1. </w:t>
      </w:r>
      <w:r w:rsidR="001D63EB" w:rsidRPr="00FE4235">
        <w:rPr>
          <w:sz w:val="24"/>
          <w:szCs w:val="24"/>
        </w:rPr>
        <w:t>Implementation Requirements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1130"/>
        <w:gridCol w:w="4085"/>
        <w:gridCol w:w="4135"/>
      </w:tblGrid>
      <w:tr w:rsidR="00AA71B8" w:rsidTr="00AA71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0" w:type="dxa"/>
            <w:shd w:val="clear" w:color="auto" w:fill="1F4E79" w:themeFill="accent1" w:themeFillShade="80"/>
          </w:tcPr>
          <w:p w:rsidR="00AA71B8" w:rsidRPr="00AA71B8" w:rsidRDefault="00AA71B8" w:rsidP="00D40771">
            <w:pPr>
              <w:rPr>
                <w:color w:val="FFFFFF" w:themeColor="background1"/>
              </w:rPr>
            </w:pPr>
            <w:r w:rsidRPr="00AA71B8">
              <w:rPr>
                <w:color w:val="FFFFFF" w:themeColor="background1"/>
              </w:rPr>
              <w:t>Code</w:t>
            </w:r>
          </w:p>
        </w:tc>
        <w:tc>
          <w:tcPr>
            <w:tcW w:w="4085" w:type="dxa"/>
            <w:shd w:val="clear" w:color="auto" w:fill="1F4E79" w:themeFill="accent1" w:themeFillShade="80"/>
          </w:tcPr>
          <w:p w:rsidR="00AA71B8" w:rsidRPr="00AA71B8" w:rsidRDefault="00AA71B8" w:rsidP="00D4077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 w:rsidRPr="00AA71B8">
              <w:rPr>
                <w:color w:val="FFFFFF" w:themeColor="background1"/>
              </w:rPr>
              <w:t>Description</w:t>
            </w:r>
          </w:p>
        </w:tc>
        <w:tc>
          <w:tcPr>
            <w:tcW w:w="4135" w:type="dxa"/>
            <w:shd w:val="clear" w:color="auto" w:fill="1F4E79" w:themeFill="accent1" w:themeFillShade="80"/>
          </w:tcPr>
          <w:p w:rsidR="00AA71B8" w:rsidRPr="00AA71B8" w:rsidRDefault="00AA71B8" w:rsidP="00D4077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Motivation</w:t>
            </w:r>
          </w:p>
        </w:tc>
      </w:tr>
      <w:tr w:rsidR="00AA71B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0" w:type="dxa"/>
          </w:tcPr>
          <w:p w:rsidR="00AA71B8" w:rsidRDefault="00AA71B8" w:rsidP="00D40771">
            <w:r>
              <w:t>IR-01</w:t>
            </w:r>
          </w:p>
        </w:tc>
        <w:tc>
          <w:tcPr>
            <w:tcW w:w="4085" w:type="dxa"/>
          </w:tcPr>
          <w:p w:rsidR="00AA71B8" w:rsidRDefault="00AA71B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game must be networked</w:t>
            </w:r>
          </w:p>
        </w:tc>
        <w:tc>
          <w:tcPr>
            <w:tcW w:w="4135" w:type="dxa"/>
          </w:tcPr>
          <w:p w:rsidR="00AA71B8" w:rsidRPr="00AA71B8" w:rsidRDefault="00AA71B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AA71B8">
              <w:rPr>
                <w:i/>
              </w:rPr>
              <w:t>Project Spec.</w:t>
            </w:r>
          </w:p>
        </w:tc>
      </w:tr>
      <w:tr w:rsidR="00AA71B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0" w:type="dxa"/>
          </w:tcPr>
          <w:p w:rsidR="00AA71B8" w:rsidRDefault="00AA71B8" w:rsidP="00D40771">
            <w:r>
              <w:t>IR-02</w:t>
            </w:r>
          </w:p>
        </w:tc>
        <w:tc>
          <w:tcPr>
            <w:tcW w:w="4085" w:type="dxa"/>
          </w:tcPr>
          <w:p w:rsidR="00AA71B8" w:rsidRDefault="00AA71B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game must have a GUI</w:t>
            </w:r>
          </w:p>
        </w:tc>
        <w:tc>
          <w:tcPr>
            <w:tcW w:w="4135" w:type="dxa"/>
          </w:tcPr>
          <w:p w:rsidR="00AA71B8" w:rsidRPr="00AA71B8" w:rsidRDefault="00AA71B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AA71B8">
              <w:rPr>
                <w:i/>
              </w:rPr>
              <w:t>Project Spec.</w:t>
            </w:r>
          </w:p>
        </w:tc>
      </w:tr>
      <w:tr w:rsidR="00AA71B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0" w:type="dxa"/>
          </w:tcPr>
          <w:p w:rsidR="00AA71B8" w:rsidRDefault="00AA71B8" w:rsidP="00D40771">
            <w:r>
              <w:t>IR-03</w:t>
            </w:r>
          </w:p>
        </w:tc>
        <w:tc>
          <w:tcPr>
            <w:tcW w:w="4085" w:type="dxa"/>
          </w:tcPr>
          <w:p w:rsidR="00AA71B8" w:rsidRDefault="00AA71B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game must support 2-5 players</w:t>
            </w:r>
          </w:p>
        </w:tc>
        <w:tc>
          <w:tcPr>
            <w:tcW w:w="4135" w:type="dxa"/>
          </w:tcPr>
          <w:p w:rsidR="00AA71B8" w:rsidRPr="00AA71B8" w:rsidRDefault="00AA71B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AA71B8">
              <w:rPr>
                <w:i/>
              </w:rPr>
              <w:t>Project Spec.</w:t>
            </w:r>
          </w:p>
        </w:tc>
      </w:tr>
      <w:tr w:rsidR="00AA71B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0" w:type="dxa"/>
          </w:tcPr>
          <w:p w:rsidR="00AA71B8" w:rsidRDefault="00AA71B8" w:rsidP="00D40771">
            <w:r>
              <w:t>IR-04</w:t>
            </w:r>
          </w:p>
        </w:tc>
        <w:tc>
          <w:tcPr>
            <w:tcW w:w="4085" w:type="dxa"/>
          </w:tcPr>
          <w:p w:rsidR="00AA71B8" w:rsidRDefault="00AA71B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player can chat</w:t>
            </w:r>
          </w:p>
        </w:tc>
        <w:tc>
          <w:tcPr>
            <w:tcW w:w="4135" w:type="dxa"/>
          </w:tcPr>
          <w:p w:rsidR="00AA71B8" w:rsidRDefault="00AA71B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iven that the game is networked, communication needs to be readily available</w:t>
            </w:r>
          </w:p>
        </w:tc>
      </w:tr>
      <w:tr w:rsidR="00AA71B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0" w:type="dxa"/>
          </w:tcPr>
          <w:p w:rsidR="00AA71B8" w:rsidRDefault="00AA71B8" w:rsidP="00D40771">
            <w:r>
              <w:t>IR-05</w:t>
            </w:r>
          </w:p>
        </w:tc>
        <w:tc>
          <w:tcPr>
            <w:tcW w:w="4085" w:type="dxa"/>
          </w:tcPr>
          <w:p w:rsidR="00AA71B8" w:rsidRDefault="00AA71B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player can change their name</w:t>
            </w:r>
          </w:p>
        </w:tc>
        <w:tc>
          <w:tcPr>
            <w:tcW w:w="4135" w:type="dxa"/>
          </w:tcPr>
          <w:p w:rsidR="00AA71B8" w:rsidRDefault="00FE4235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nhancement</w:t>
            </w:r>
          </w:p>
        </w:tc>
      </w:tr>
      <w:tr w:rsidR="00AA71B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0" w:type="dxa"/>
          </w:tcPr>
          <w:p w:rsidR="00AA71B8" w:rsidRDefault="00AA71B8" w:rsidP="00D40771">
            <w:r>
              <w:t>IR-06</w:t>
            </w:r>
          </w:p>
        </w:tc>
        <w:tc>
          <w:tcPr>
            <w:tcW w:w="4085" w:type="dxa"/>
          </w:tcPr>
          <w:p w:rsidR="00AA71B8" w:rsidRDefault="00AA71B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player can translate chat from the console</w:t>
            </w:r>
          </w:p>
        </w:tc>
        <w:tc>
          <w:tcPr>
            <w:tcW w:w="4135" w:type="dxa"/>
          </w:tcPr>
          <w:p w:rsidR="00AA71B8" w:rsidRDefault="00AA71B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nhancement</w:t>
            </w:r>
          </w:p>
        </w:tc>
      </w:tr>
      <w:tr w:rsidR="00AA71B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0" w:type="dxa"/>
          </w:tcPr>
          <w:p w:rsidR="00AA71B8" w:rsidRDefault="00AA71B8" w:rsidP="00D40771">
            <w:r>
              <w:t>IR-07</w:t>
            </w:r>
          </w:p>
        </w:tc>
        <w:tc>
          <w:tcPr>
            <w:tcW w:w="4085" w:type="dxa"/>
          </w:tcPr>
          <w:p w:rsidR="00AA71B8" w:rsidRDefault="00AA71B8" w:rsidP="00FE42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Connected players can play another game </w:t>
            </w:r>
          </w:p>
        </w:tc>
        <w:tc>
          <w:tcPr>
            <w:tcW w:w="4135" w:type="dxa"/>
          </w:tcPr>
          <w:p w:rsidR="00AA71B8" w:rsidRPr="00AA71B8" w:rsidRDefault="00AA71B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AA71B8">
              <w:rPr>
                <w:i/>
              </w:rPr>
              <w:t>Project Spec.</w:t>
            </w:r>
          </w:p>
        </w:tc>
      </w:tr>
      <w:tr w:rsidR="00FE4235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0" w:type="dxa"/>
          </w:tcPr>
          <w:p w:rsidR="00FE4235" w:rsidRDefault="00FE4235" w:rsidP="00D40771">
            <w:r>
              <w:t>IR-08</w:t>
            </w:r>
          </w:p>
        </w:tc>
        <w:tc>
          <w:tcPr>
            <w:tcW w:w="4085" w:type="dxa"/>
          </w:tcPr>
          <w:p w:rsidR="00FE4235" w:rsidRDefault="00FE4235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player can filter profanity</w:t>
            </w:r>
          </w:p>
        </w:tc>
        <w:tc>
          <w:tcPr>
            <w:tcW w:w="4135" w:type="dxa"/>
          </w:tcPr>
          <w:p w:rsidR="00FE4235" w:rsidRPr="00AA71B8" w:rsidRDefault="00FE4235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>
              <w:t>Enhancement</w:t>
            </w:r>
          </w:p>
        </w:tc>
      </w:tr>
    </w:tbl>
    <w:p w:rsidR="00FE4235" w:rsidRDefault="00FE4235" w:rsidP="00AA71B8">
      <w:pPr>
        <w:pBdr>
          <w:bottom w:val="single" w:sz="4" w:space="1" w:color="auto"/>
        </w:pBdr>
        <w:rPr>
          <w:sz w:val="24"/>
          <w:szCs w:val="24"/>
        </w:rPr>
      </w:pPr>
    </w:p>
    <w:p w:rsidR="00AA71B8" w:rsidRPr="00FE4235" w:rsidRDefault="00AA71B8" w:rsidP="00AA71B8">
      <w:pPr>
        <w:pBdr>
          <w:bottom w:val="single" w:sz="4" w:space="1" w:color="auto"/>
        </w:pBdr>
        <w:rPr>
          <w:sz w:val="24"/>
          <w:szCs w:val="24"/>
        </w:rPr>
      </w:pPr>
      <w:r w:rsidRPr="00FE4235">
        <w:rPr>
          <w:sz w:val="24"/>
          <w:szCs w:val="24"/>
        </w:rPr>
        <w:t>Section 2. ‘Ivanhoe’ Rules Requirements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1615"/>
        <w:gridCol w:w="7735"/>
      </w:tblGrid>
      <w:tr w:rsidR="00027DA8" w:rsidTr="00AA71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5" w:type="dxa"/>
            <w:shd w:val="clear" w:color="auto" w:fill="833C0B" w:themeFill="accent2" w:themeFillShade="80"/>
          </w:tcPr>
          <w:p w:rsidR="00027DA8" w:rsidRPr="00AA71B8" w:rsidRDefault="00027DA8" w:rsidP="00D40771">
            <w:pPr>
              <w:rPr>
                <w:color w:val="FFFFFF" w:themeColor="background1"/>
              </w:rPr>
            </w:pPr>
            <w:r w:rsidRPr="00AA71B8">
              <w:rPr>
                <w:color w:val="FFFFFF" w:themeColor="background1"/>
              </w:rPr>
              <w:t>Code</w:t>
            </w:r>
          </w:p>
        </w:tc>
        <w:tc>
          <w:tcPr>
            <w:tcW w:w="7735" w:type="dxa"/>
            <w:shd w:val="clear" w:color="auto" w:fill="833C0B" w:themeFill="accent2" w:themeFillShade="80"/>
          </w:tcPr>
          <w:p w:rsidR="00027DA8" w:rsidRPr="00AA71B8" w:rsidRDefault="00027DA8" w:rsidP="00D4077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 w:rsidRPr="00AA71B8">
              <w:rPr>
                <w:color w:val="FFFFFF" w:themeColor="background1"/>
              </w:rPr>
              <w:t>Description</w:t>
            </w:r>
          </w:p>
        </w:tc>
      </w:tr>
      <w:tr w:rsidR="00027DA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5" w:type="dxa"/>
          </w:tcPr>
          <w:p w:rsidR="00027DA8" w:rsidRDefault="00027DA8" w:rsidP="00D40771">
            <w:r>
              <w:t>FR-01</w:t>
            </w:r>
          </w:p>
        </w:tc>
        <w:tc>
          <w:tcPr>
            <w:tcW w:w="7735" w:type="dxa"/>
          </w:tcPr>
          <w:p w:rsidR="00027DA8" w:rsidRDefault="00027DA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player draws seven cards at the start of a game, and one each turn</w:t>
            </w:r>
          </w:p>
        </w:tc>
      </w:tr>
      <w:tr w:rsidR="00027DA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5" w:type="dxa"/>
          </w:tcPr>
          <w:p w:rsidR="00027DA8" w:rsidRDefault="00027DA8" w:rsidP="00D40771">
            <w:r>
              <w:t>FR-02</w:t>
            </w:r>
          </w:p>
        </w:tc>
        <w:tc>
          <w:tcPr>
            <w:tcW w:w="7735" w:type="dxa"/>
          </w:tcPr>
          <w:p w:rsidR="00027DA8" w:rsidRDefault="00027DA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player can start a tournament</w:t>
            </w:r>
          </w:p>
        </w:tc>
      </w:tr>
      <w:tr w:rsidR="00027DA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5" w:type="dxa"/>
          </w:tcPr>
          <w:p w:rsidR="00027DA8" w:rsidRDefault="00027DA8" w:rsidP="00D40771">
            <w:r>
              <w:t>FR-03</w:t>
            </w:r>
          </w:p>
        </w:tc>
        <w:tc>
          <w:tcPr>
            <w:tcW w:w="7735" w:type="dxa"/>
          </w:tcPr>
          <w:p w:rsidR="00027DA8" w:rsidRDefault="00027DA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player can play display cards</w:t>
            </w:r>
          </w:p>
        </w:tc>
      </w:tr>
      <w:tr w:rsidR="00027DA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5" w:type="dxa"/>
          </w:tcPr>
          <w:p w:rsidR="00027DA8" w:rsidRDefault="00027DA8" w:rsidP="00D40771">
            <w:r>
              <w:t>FR-04</w:t>
            </w:r>
          </w:p>
        </w:tc>
        <w:tc>
          <w:tcPr>
            <w:tcW w:w="7735" w:type="dxa"/>
          </w:tcPr>
          <w:p w:rsidR="00027DA8" w:rsidRDefault="00027DA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player can play action cards</w:t>
            </w:r>
          </w:p>
        </w:tc>
      </w:tr>
      <w:tr w:rsidR="00027DA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5" w:type="dxa"/>
          </w:tcPr>
          <w:p w:rsidR="00027DA8" w:rsidRDefault="00027DA8" w:rsidP="00D40771">
            <w:r>
              <w:t>FR-05</w:t>
            </w:r>
          </w:p>
        </w:tc>
        <w:tc>
          <w:tcPr>
            <w:tcW w:w="7735" w:type="dxa"/>
          </w:tcPr>
          <w:p w:rsidR="00027DA8" w:rsidRDefault="00027DA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player can withdraw from a tournament</w:t>
            </w:r>
          </w:p>
        </w:tc>
      </w:tr>
      <w:tr w:rsidR="00027DA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5" w:type="dxa"/>
          </w:tcPr>
          <w:p w:rsidR="00027DA8" w:rsidRDefault="00027DA8" w:rsidP="00D40771">
            <w:r>
              <w:t>FR-06</w:t>
            </w:r>
          </w:p>
        </w:tc>
        <w:tc>
          <w:tcPr>
            <w:tcW w:w="7735" w:type="dxa"/>
          </w:tcPr>
          <w:p w:rsidR="00027DA8" w:rsidRDefault="00027DA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last player in a tournament wins the tournament</w:t>
            </w:r>
          </w:p>
        </w:tc>
      </w:tr>
      <w:tr w:rsidR="00027DA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5" w:type="dxa"/>
          </w:tcPr>
          <w:p w:rsidR="00027DA8" w:rsidRDefault="00027DA8" w:rsidP="00D40771">
            <w:r>
              <w:t>FR-07</w:t>
            </w:r>
          </w:p>
        </w:tc>
        <w:tc>
          <w:tcPr>
            <w:tcW w:w="7735" w:type="dxa"/>
          </w:tcPr>
          <w:p w:rsidR="00027DA8" w:rsidRDefault="00027DA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nly one tournament can occur at a time</w:t>
            </w:r>
          </w:p>
        </w:tc>
      </w:tr>
      <w:tr w:rsidR="00027DA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5" w:type="dxa"/>
          </w:tcPr>
          <w:p w:rsidR="00027DA8" w:rsidRDefault="00027DA8" w:rsidP="00D40771">
            <w:r>
              <w:t>FR-08</w:t>
            </w:r>
          </w:p>
        </w:tc>
        <w:tc>
          <w:tcPr>
            <w:tcW w:w="7735" w:type="dxa"/>
          </w:tcPr>
          <w:p w:rsidR="00027DA8" w:rsidRDefault="00027DA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hen a new tournament starts, all player are considered participating</w:t>
            </w:r>
          </w:p>
        </w:tc>
      </w:tr>
      <w:tr w:rsidR="00027DA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5" w:type="dxa"/>
          </w:tcPr>
          <w:p w:rsidR="00027DA8" w:rsidRDefault="00027DA8" w:rsidP="00D40771">
            <w:r>
              <w:t>FR-09</w:t>
            </w:r>
          </w:p>
        </w:tc>
        <w:tc>
          <w:tcPr>
            <w:tcW w:w="7735" w:type="dxa"/>
          </w:tcPr>
          <w:p w:rsidR="00027DA8" w:rsidRDefault="00027DA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player unable to match a tournament’s score is eliminated</w:t>
            </w:r>
          </w:p>
        </w:tc>
      </w:tr>
      <w:tr w:rsidR="00027DA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5" w:type="dxa"/>
          </w:tcPr>
          <w:p w:rsidR="00027DA8" w:rsidRDefault="00027DA8" w:rsidP="00D40771">
            <w:r>
              <w:t>FR-10</w:t>
            </w:r>
          </w:p>
        </w:tc>
        <w:tc>
          <w:tcPr>
            <w:tcW w:w="7735" w:type="dxa"/>
          </w:tcPr>
          <w:p w:rsidR="00027DA8" w:rsidRDefault="00027DA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inners of tournament are given a token of that color, or of their choice if the tournament was purple</w:t>
            </w:r>
          </w:p>
        </w:tc>
      </w:tr>
      <w:tr w:rsidR="00027DA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5" w:type="dxa"/>
          </w:tcPr>
          <w:p w:rsidR="00027DA8" w:rsidRDefault="00027DA8" w:rsidP="00D40771">
            <w:r>
              <w:t>FR-11</w:t>
            </w:r>
          </w:p>
        </w:tc>
        <w:tc>
          <w:tcPr>
            <w:tcW w:w="7735" w:type="dxa"/>
          </w:tcPr>
          <w:p w:rsidR="00027DA8" w:rsidRDefault="00027DA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winner of a tournament always plays the next turn</w:t>
            </w:r>
          </w:p>
        </w:tc>
      </w:tr>
      <w:tr w:rsidR="00027DA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5" w:type="dxa"/>
          </w:tcPr>
          <w:p w:rsidR="00027DA8" w:rsidRDefault="00027DA8" w:rsidP="00D40771">
            <w:r>
              <w:t>FR-12</w:t>
            </w:r>
          </w:p>
        </w:tc>
        <w:tc>
          <w:tcPr>
            <w:tcW w:w="7735" w:type="dxa"/>
          </w:tcPr>
          <w:p w:rsidR="00027DA8" w:rsidRDefault="00027DA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player who withdraws from a tournament with a maiden is his or her display, he or she must discard a token</w:t>
            </w:r>
          </w:p>
        </w:tc>
      </w:tr>
      <w:tr w:rsidR="00027DA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5" w:type="dxa"/>
          </w:tcPr>
          <w:p w:rsidR="00027DA8" w:rsidRDefault="00027DA8" w:rsidP="00D40771">
            <w:r>
              <w:t>FR-13</w:t>
            </w:r>
          </w:p>
        </w:tc>
        <w:tc>
          <w:tcPr>
            <w:tcW w:w="7735" w:type="dxa"/>
          </w:tcPr>
          <w:p w:rsidR="00027DA8" w:rsidRDefault="00027DA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uring a green tournament, all cards in displays have value 1</w:t>
            </w:r>
          </w:p>
        </w:tc>
      </w:tr>
      <w:tr w:rsidR="00027DA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5" w:type="dxa"/>
          </w:tcPr>
          <w:p w:rsidR="00027DA8" w:rsidRDefault="00027DA8" w:rsidP="00D40771">
            <w:r>
              <w:t>FR-14</w:t>
            </w:r>
          </w:p>
        </w:tc>
        <w:tc>
          <w:tcPr>
            <w:tcW w:w="7735" w:type="dxa"/>
          </w:tcPr>
          <w:p w:rsidR="00027DA8" w:rsidRDefault="00027DA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stunned player may only play 1 card each turn</w:t>
            </w:r>
          </w:p>
        </w:tc>
      </w:tr>
      <w:tr w:rsidR="00027DA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5" w:type="dxa"/>
          </w:tcPr>
          <w:p w:rsidR="00027DA8" w:rsidRDefault="00027DA8" w:rsidP="00D40771">
            <w:r>
              <w:t>FR-15</w:t>
            </w:r>
          </w:p>
        </w:tc>
        <w:tc>
          <w:tcPr>
            <w:tcW w:w="7735" w:type="dxa"/>
          </w:tcPr>
          <w:p w:rsidR="00027DA8" w:rsidRDefault="00027DA8" w:rsidP="00D40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shielded player’s display is unaffected by his or her opponent’s actions</w:t>
            </w:r>
          </w:p>
        </w:tc>
      </w:tr>
      <w:tr w:rsidR="00027DA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5" w:type="dxa"/>
          </w:tcPr>
          <w:p w:rsidR="00027DA8" w:rsidRDefault="00027DA8" w:rsidP="00D40771">
            <w:r>
              <w:t>FR-16</w:t>
            </w:r>
          </w:p>
        </w:tc>
        <w:tc>
          <w:tcPr>
            <w:tcW w:w="7735" w:type="dxa"/>
          </w:tcPr>
          <w:p w:rsidR="00027DA8" w:rsidRDefault="00027DA8" w:rsidP="00D40771">
            <w:pPr>
              <w:tabs>
                <w:tab w:val="left" w:pos="489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wo purple tournaments cannot start in a row</w:t>
            </w:r>
            <w:r>
              <w:tab/>
            </w:r>
          </w:p>
        </w:tc>
      </w:tr>
      <w:tr w:rsidR="00027DA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5" w:type="dxa"/>
          </w:tcPr>
          <w:p w:rsidR="00027DA8" w:rsidRDefault="00027DA8" w:rsidP="00D40771">
            <w:r>
              <w:t>FR-17</w:t>
            </w:r>
          </w:p>
        </w:tc>
        <w:tc>
          <w:tcPr>
            <w:tcW w:w="7735" w:type="dxa"/>
          </w:tcPr>
          <w:p w:rsidR="00027DA8" w:rsidRDefault="00027DA8" w:rsidP="00D40771">
            <w:pPr>
              <w:tabs>
                <w:tab w:val="left" w:pos="489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player can use the Ivanhoe card during another player’s turn to cancel an action</w:t>
            </w:r>
          </w:p>
        </w:tc>
      </w:tr>
      <w:tr w:rsidR="00027DA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5" w:type="dxa"/>
          </w:tcPr>
          <w:p w:rsidR="00027DA8" w:rsidRDefault="00027DA8" w:rsidP="00D40771">
            <w:r>
              <w:t>FR-18</w:t>
            </w:r>
          </w:p>
        </w:tc>
        <w:tc>
          <w:tcPr>
            <w:tcW w:w="7735" w:type="dxa"/>
          </w:tcPr>
          <w:p w:rsidR="00027DA8" w:rsidRDefault="00027DA8" w:rsidP="00D40771">
            <w:pPr>
              <w:tabs>
                <w:tab w:val="left" w:pos="489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player cannot player non-Ivanhoe cards during an opponent’s turn</w:t>
            </w:r>
          </w:p>
        </w:tc>
      </w:tr>
      <w:tr w:rsidR="00027DA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5" w:type="dxa"/>
          </w:tcPr>
          <w:p w:rsidR="00027DA8" w:rsidRDefault="00027DA8" w:rsidP="00D40771">
            <w:r>
              <w:t>FR-19</w:t>
            </w:r>
          </w:p>
        </w:tc>
        <w:tc>
          <w:tcPr>
            <w:tcW w:w="7735" w:type="dxa"/>
          </w:tcPr>
          <w:p w:rsidR="00027DA8" w:rsidRDefault="00027DA8" w:rsidP="00D40771">
            <w:pPr>
              <w:tabs>
                <w:tab w:val="left" w:pos="489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player wins the game if there are 2-3 players and he or she has 5 tokens of different colours</w:t>
            </w:r>
          </w:p>
        </w:tc>
      </w:tr>
      <w:tr w:rsidR="00027DA8" w:rsidTr="00AA7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15" w:type="dxa"/>
          </w:tcPr>
          <w:p w:rsidR="00027DA8" w:rsidRDefault="00027DA8" w:rsidP="00D40771">
            <w:r>
              <w:t>FR-20</w:t>
            </w:r>
          </w:p>
        </w:tc>
        <w:tc>
          <w:tcPr>
            <w:tcW w:w="7735" w:type="dxa"/>
          </w:tcPr>
          <w:p w:rsidR="00027DA8" w:rsidRDefault="00027DA8" w:rsidP="00D40771">
            <w:pPr>
              <w:tabs>
                <w:tab w:val="left" w:pos="489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player wins the game if there 4-5 players and he or she has 4 tokens of different colours</w:t>
            </w:r>
          </w:p>
        </w:tc>
      </w:tr>
    </w:tbl>
    <w:p w:rsidR="00984C28" w:rsidRDefault="00984C28">
      <w:pPr>
        <w:rPr>
          <w:sz w:val="36"/>
        </w:rPr>
      </w:pPr>
      <w:r w:rsidRPr="00D40771">
        <w:rPr>
          <w:sz w:val="36"/>
        </w:rPr>
        <w:lastRenderedPageBreak/>
        <w:t>Use Cases</w:t>
      </w:r>
    </w:p>
    <w:p w:rsidR="00B71930" w:rsidRPr="00B71930" w:rsidRDefault="00D40771" w:rsidP="00B71930">
      <w:pPr>
        <w:pBdr>
          <w:bottom w:val="single" w:sz="4" w:space="1" w:color="auto"/>
        </w:pBdr>
        <w:rPr>
          <w:sz w:val="28"/>
        </w:rPr>
      </w:pPr>
      <w:r w:rsidRPr="00AA71B8">
        <w:rPr>
          <w:sz w:val="28"/>
        </w:rPr>
        <w:t xml:space="preserve">Section 1. </w:t>
      </w:r>
      <w:r w:rsidR="00B71930">
        <w:rPr>
          <w:sz w:val="28"/>
        </w:rPr>
        <w:t>Use Cases</w:t>
      </w:r>
    </w:p>
    <w:p w:rsidR="00B71930" w:rsidRPr="00B71930" w:rsidRDefault="00B71930" w:rsidP="00B71930">
      <w:pPr>
        <w:rPr>
          <w:i/>
        </w:rPr>
      </w:pPr>
      <w:r w:rsidRPr="00B71930">
        <w:rPr>
          <w:i/>
        </w:rPr>
        <w:t>Contents</w:t>
      </w:r>
    </w:p>
    <w:p w:rsidR="00D40771" w:rsidRDefault="00D40771" w:rsidP="00D40771">
      <w:pPr>
        <w:pStyle w:val="ListParagraph"/>
        <w:numPr>
          <w:ilvl w:val="0"/>
          <w:numId w:val="16"/>
        </w:numPr>
        <w:ind w:left="270" w:hanging="270"/>
      </w:pPr>
      <w:r w:rsidRPr="00D40771">
        <w:t>UC-01</w:t>
      </w:r>
      <w:r>
        <w:t xml:space="preserve"> – </w:t>
      </w:r>
      <w:r w:rsidRPr="00D40771">
        <w:t>Player connects to the server lobby</w:t>
      </w:r>
    </w:p>
    <w:p w:rsidR="00D40771" w:rsidRDefault="00D40771" w:rsidP="00D40771">
      <w:pPr>
        <w:pStyle w:val="ListParagraph"/>
        <w:numPr>
          <w:ilvl w:val="0"/>
          <w:numId w:val="16"/>
        </w:numPr>
        <w:ind w:left="270" w:hanging="270"/>
      </w:pPr>
      <w:r>
        <w:t>UC-02 – Player enters the game</w:t>
      </w:r>
    </w:p>
    <w:p w:rsidR="00D40771" w:rsidRDefault="00D40771" w:rsidP="00D40771">
      <w:pPr>
        <w:pStyle w:val="ListParagraph"/>
        <w:numPr>
          <w:ilvl w:val="0"/>
          <w:numId w:val="16"/>
        </w:numPr>
        <w:ind w:left="270" w:hanging="270"/>
      </w:pPr>
      <w:r>
        <w:t>UC-03 – Player plays  turn</w:t>
      </w:r>
    </w:p>
    <w:p w:rsidR="00D40771" w:rsidRDefault="00D40771" w:rsidP="00D40771">
      <w:pPr>
        <w:pStyle w:val="ListParagraph"/>
        <w:numPr>
          <w:ilvl w:val="0"/>
          <w:numId w:val="16"/>
        </w:numPr>
        <w:ind w:left="270" w:hanging="270"/>
      </w:pPr>
      <w:r>
        <w:t>UC-04 – Player starts a tournament</w:t>
      </w:r>
    </w:p>
    <w:p w:rsidR="00D40771" w:rsidRDefault="00D40771" w:rsidP="00D40771">
      <w:pPr>
        <w:pStyle w:val="ListParagraph"/>
        <w:numPr>
          <w:ilvl w:val="0"/>
          <w:numId w:val="16"/>
        </w:numPr>
        <w:ind w:left="270" w:hanging="270"/>
      </w:pPr>
      <w:r>
        <w:t>UC-05 – Player plays an action card</w:t>
      </w:r>
    </w:p>
    <w:p w:rsidR="00D40771" w:rsidRDefault="00D40771" w:rsidP="00D40771">
      <w:pPr>
        <w:pStyle w:val="ListParagraph"/>
        <w:numPr>
          <w:ilvl w:val="0"/>
          <w:numId w:val="16"/>
        </w:numPr>
        <w:ind w:left="270" w:hanging="270"/>
      </w:pPr>
      <w:r>
        <w:t>UC-06 – Player plays a display card</w:t>
      </w:r>
    </w:p>
    <w:p w:rsidR="00D40771" w:rsidRDefault="00D40771" w:rsidP="00D40771">
      <w:pPr>
        <w:pStyle w:val="ListParagraph"/>
        <w:numPr>
          <w:ilvl w:val="0"/>
          <w:numId w:val="16"/>
        </w:numPr>
        <w:ind w:left="270" w:hanging="270"/>
      </w:pPr>
      <w:r>
        <w:t>UC-07 – Player wins a tournament</w:t>
      </w:r>
    </w:p>
    <w:p w:rsidR="00D40771" w:rsidRDefault="00D40771" w:rsidP="00D40771">
      <w:pPr>
        <w:pStyle w:val="ListParagraph"/>
        <w:numPr>
          <w:ilvl w:val="0"/>
          <w:numId w:val="16"/>
        </w:numPr>
        <w:ind w:left="270" w:hanging="270"/>
      </w:pPr>
      <w:r>
        <w:t>UC-08 – Player loses a tournament</w:t>
      </w:r>
    </w:p>
    <w:p w:rsidR="00D40771" w:rsidRDefault="00D40771" w:rsidP="00D40771">
      <w:pPr>
        <w:pStyle w:val="ListParagraph"/>
        <w:numPr>
          <w:ilvl w:val="0"/>
          <w:numId w:val="16"/>
        </w:numPr>
        <w:ind w:left="270" w:hanging="270"/>
      </w:pPr>
      <w:r>
        <w:t>UC-09 – Player wins the game</w:t>
      </w:r>
    </w:p>
    <w:p w:rsidR="00D40771" w:rsidRDefault="00D40771" w:rsidP="00D40771">
      <w:pPr>
        <w:pStyle w:val="ListParagraph"/>
        <w:numPr>
          <w:ilvl w:val="0"/>
          <w:numId w:val="16"/>
        </w:numPr>
        <w:ind w:left="270" w:hanging="270"/>
      </w:pPr>
      <w:r>
        <w:t>UC-10 – Player chats to player</w:t>
      </w:r>
      <w:r w:rsidR="00CB7072">
        <w:t>s</w:t>
      </w:r>
      <w:r>
        <w:t xml:space="preserve"> and server</w:t>
      </w:r>
    </w:p>
    <w:p w:rsidR="00FE4235" w:rsidRDefault="00D40771" w:rsidP="00D40771">
      <w:pPr>
        <w:pStyle w:val="ListParagraph"/>
        <w:numPr>
          <w:ilvl w:val="0"/>
          <w:numId w:val="16"/>
        </w:numPr>
        <w:ind w:left="270" w:hanging="270"/>
      </w:pPr>
      <w:r>
        <w:t>UC-11 – Player changes their name</w:t>
      </w:r>
    </w:p>
    <w:p w:rsidR="00FE4235" w:rsidRDefault="00FE4235" w:rsidP="00FE4235">
      <w:pPr>
        <w:pStyle w:val="ListParagraph"/>
        <w:numPr>
          <w:ilvl w:val="0"/>
          <w:numId w:val="16"/>
        </w:numPr>
        <w:ind w:left="270" w:hanging="270"/>
      </w:pPr>
      <w:r>
        <w:t>UC-12 – Player translates their console chat</w:t>
      </w:r>
    </w:p>
    <w:p w:rsidR="00E17720" w:rsidRDefault="00FE4235" w:rsidP="00FE4235">
      <w:pPr>
        <w:pStyle w:val="ListParagraph"/>
        <w:numPr>
          <w:ilvl w:val="0"/>
          <w:numId w:val="16"/>
        </w:numPr>
        <w:ind w:left="270" w:hanging="270"/>
      </w:pPr>
      <w:r>
        <w:t>UC-13 – Player filters profanity from the chat</w:t>
      </w:r>
    </w:p>
    <w:p w:rsidR="00E17720" w:rsidRDefault="00E17720" w:rsidP="00FE4235">
      <w:pPr>
        <w:pStyle w:val="ListParagraph"/>
        <w:numPr>
          <w:ilvl w:val="0"/>
          <w:numId w:val="16"/>
        </w:numPr>
        <w:ind w:left="270" w:hanging="270"/>
      </w:pPr>
      <w:r>
        <w:t>UC-14 – Server begins a connection</w:t>
      </w:r>
    </w:p>
    <w:p w:rsidR="00E3483A" w:rsidRDefault="00E17720" w:rsidP="00FE4235">
      <w:pPr>
        <w:pStyle w:val="ListParagraph"/>
        <w:numPr>
          <w:ilvl w:val="0"/>
          <w:numId w:val="16"/>
        </w:numPr>
        <w:ind w:left="270" w:hanging="270"/>
      </w:pPr>
      <w:r>
        <w:t>UC-15 – Server shuts down the connection</w:t>
      </w:r>
    </w:p>
    <w:p w:rsidR="00E3483A" w:rsidRDefault="00E3483A" w:rsidP="00E3483A">
      <w:pPr>
        <w:pStyle w:val="ListParagraph"/>
        <w:numPr>
          <w:ilvl w:val="0"/>
          <w:numId w:val="16"/>
        </w:numPr>
        <w:ind w:left="270" w:hanging="270"/>
      </w:pPr>
      <w:r>
        <w:t>UC-1</w:t>
      </w:r>
      <w:r>
        <w:t>6</w:t>
      </w:r>
      <w:r>
        <w:t xml:space="preserve"> – </w:t>
      </w:r>
      <w:r>
        <w:t>Client</w:t>
      </w:r>
      <w:r>
        <w:t xml:space="preserve"> begins a connection</w:t>
      </w:r>
    </w:p>
    <w:p w:rsidR="00FE4235" w:rsidRDefault="00E3483A" w:rsidP="00E3483A">
      <w:pPr>
        <w:pStyle w:val="ListParagraph"/>
        <w:numPr>
          <w:ilvl w:val="0"/>
          <w:numId w:val="16"/>
        </w:numPr>
        <w:ind w:left="270" w:hanging="270"/>
      </w:pPr>
      <w:r>
        <w:t>UC</w:t>
      </w:r>
      <w:r w:rsidR="00B71930">
        <w:t>-</w:t>
      </w:r>
      <w:r>
        <w:t>1</w:t>
      </w:r>
      <w:r>
        <w:t>7</w:t>
      </w:r>
      <w:r>
        <w:t xml:space="preserve"> – </w:t>
      </w:r>
      <w:r>
        <w:t>Client</w:t>
      </w:r>
      <w:r>
        <w:t xml:space="preserve"> shuts down the connection</w:t>
      </w:r>
      <w:r>
        <w:t xml:space="preserve"> </w:t>
      </w:r>
      <w:r w:rsidR="00D40771"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77"/>
        <w:gridCol w:w="5925"/>
        <w:gridCol w:w="1348"/>
      </w:tblGrid>
      <w:tr w:rsidR="0077080C" w:rsidTr="006779E1">
        <w:tc>
          <w:tcPr>
            <w:tcW w:w="2077" w:type="dxa"/>
            <w:shd w:val="clear" w:color="auto" w:fill="222A35" w:themeFill="text2" w:themeFillShade="80"/>
          </w:tcPr>
          <w:p w:rsidR="0077080C" w:rsidRPr="00984C28" w:rsidRDefault="0077080C" w:rsidP="00140279">
            <w:pPr>
              <w:rPr>
                <w:sz w:val="24"/>
              </w:rPr>
            </w:pPr>
            <w:r w:rsidRPr="00984C28">
              <w:rPr>
                <w:sz w:val="24"/>
              </w:rPr>
              <w:lastRenderedPageBreak/>
              <w:t>UC-</w:t>
            </w:r>
            <w:r>
              <w:rPr>
                <w:sz w:val="24"/>
              </w:rPr>
              <w:t>01</w:t>
            </w:r>
          </w:p>
        </w:tc>
        <w:tc>
          <w:tcPr>
            <w:tcW w:w="5925" w:type="dxa"/>
            <w:shd w:val="clear" w:color="auto" w:fill="222A35" w:themeFill="text2" w:themeFillShade="80"/>
          </w:tcPr>
          <w:p w:rsidR="0077080C" w:rsidRPr="00984C28" w:rsidRDefault="0077080C" w:rsidP="005870E8">
            <w:pPr>
              <w:rPr>
                <w:sz w:val="24"/>
              </w:rPr>
            </w:pPr>
            <w:r>
              <w:rPr>
                <w:sz w:val="24"/>
              </w:rPr>
              <w:t>Player connects to the server lobby</w:t>
            </w:r>
          </w:p>
        </w:tc>
        <w:tc>
          <w:tcPr>
            <w:tcW w:w="1348" w:type="dxa"/>
            <w:shd w:val="clear" w:color="auto" w:fill="222A35" w:themeFill="text2" w:themeFillShade="80"/>
          </w:tcPr>
          <w:p w:rsidR="0077080C" w:rsidRDefault="0077080C" w:rsidP="005870E8">
            <w:pPr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 w:rsidR="0077080C" w:rsidTr="006779E1">
        <w:tc>
          <w:tcPr>
            <w:tcW w:w="2077" w:type="dxa"/>
          </w:tcPr>
          <w:p w:rsidR="0077080C" w:rsidRDefault="0077080C" w:rsidP="00140279">
            <w:r>
              <w:t>Description</w:t>
            </w:r>
          </w:p>
        </w:tc>
        <w:tc>
          <w:tcPr>
            <w:tcW w:w="5925" w:type="dxa"/>
          </w:tcPr>
          <w:p w:rsidR="0077080C" w:rsidRDefault="0077080C" w:rsidP="005870E8">
            <w:r>
              <w:t>The beginning of the initial flow into the game</w:t>
            </w:r>
          </w:p>
        </w:tc>
        <w:tc>
          <w:tcPr>
            <w:tcW w:w="1348" w:type="dxa"/>
          </w:tcPr>
          <w:p w:rsidR="0077080C" w:rsidRDefault="0077080C" w:rsidP="005870E8"/>
        </w:tc>
      </w:tr>
      <w:tr w:rsidR="0077080C" w:rsidTr="006779E1">
        <w:tc>
          <w:tcPr>
            <w:tcW w:w="2077" w:type="dxa"/>
          </w:tcPr>
          <w:p w:rsidR="0077080C" w:rsidRDefault="0077080C" w:rsidP="00140279">
            <w:r>
              <w:t>Actors</w:t>
            </w:r>
          </w:p>
        </w:tc>
        <w:tc>
          <w:tcPr>
            <w:tcW w:w="5925" w:type="dxa"/>
          </w:tcPr>
          <w:p w:rsidR="0077080C" w:rsidRDefault="0077080C" w:rsidP="00FF77F4">
            <w:r>
              <w:t>Player, Client, Server</w:t>
            </w:r>
          </w:p>
        </w:tc>
        <w:tc>
          <w:tcPr>
            <w:tcW w:w="1348" w:type="dxa"/>
          </w:tcPr>
          <w:p w:rsidR="0077080C" w:rsidRDefault="0077080C" w:rsidP="00FF77F4"/>
        </w:tc>
      </w:tr>
      <w:tr w:rsidR="0077080C" w:rsidTr="006779E1">
        <w:tc>
          <w:tcPr>
            <w:tcW w:w="2077" w:type="dxa"/>
          </w:tcPr>
          <w:p w:rsidR="0077080C" w:rsidRDefault="0077080C" w:rsidP="00140279">
            <w:r>
              <w:t>Triggering Event</w:t>
            </w:r>
          </w:p>
        </w:tc>
        <w:tc>
          <w:tcPr>
            <w:tcW w:w="5925" w:type="dxa"/>
          </w:tcPr>
          <w:p w:rsidR="0077080C" w:rsidRDefault="0077080C" w:rsidP="005870E8">
            <w:pPr>
              <w:pStyle w:val="ListParagraph"/>
              <w:numPr>
                <w:ilvl w:val="0"/>
                <w:numId w:val="1"/>
              </w:numPr>
            </w:pPr>
            <w:r>
              <w:t>Player presses the connect button</w:t>
            </w:r>
          </w:p>
        </w:tc>
        <w:tc>
          <w:tcPr>
            <w:tcW w:w="1348" w:type="dxa"/>
          </w:tcPr>
          <w:p w:rsidR="0077080C" w:rsidRDefault="0077080C" w:rsidP="0077080C"/>
        </w:tc>
      </w:tr>
      <w:tr w:rsidR="0077080C" w:rsidTr="006779E1">
        <w:tc>
          <w:tcPr>
            <w:tcW w:w="2077" w:type="dxa"/>
          </w:tcPr>
          <w:p w:rsidR="0077080C" w:rsidRDefault="0077080C" w:rsidP="00140279">
            <w:r>
              <w:t>Pre-Condition</w:t>
            </w:r>
          </w:p>
        </w:tc>
        <w:tc>
          <w:tcPr>
            <w:tcW w:w="5925" w:type="dxa"/>
          </w:tcPr>
          <w:p w:rsidR="0077080C" w:rsidRDefault="0077080C" w:rsidP="00140279">
            <w:r>
              <w:t>A server exists at the given network location</w:t>
            </w:r>
          </w:p>
        </w:tc>
        <w:tc>
          <w:tcPr>
            <w:tcW w:w="1348" w:type="dxa"/>
          </w:tcPr>
          <w:p w:rsidR="0077080C" w:rsidRDefault="006779E1" w:rsidP="00140279">
            <w:r>
              <w:t>IR-01</w:t>
            </w:r>
          </w:p>
        </w:tc>
      </w:tr>
      <w:tr w:rsidR="0077080C" w:rsidTr="006779E1">
        <w:tc>
          <w:tcPr>
            <w:tcW w:w="2077" w:type="dxa"/>
          </w:tcPr>
          <w:p w:rsidR="0077080C" w:rsidRDefault="0077080C" w:rsidP="00140279">
            <w:r>
              <w:t>Main Sequence</w:t>
            </w:r>
          </w:p>
        </w:tc>
        <w:tc>
          <w:tcPr>
            <w:tcW w:w="5925" w:type="dxa"/>
          </w:tcPr>
          <w:p w:rsidR="0077080C" w:rsidRDefault="0077080C" w:rsidP="005870E8">
            <w:pPr>
              <w:pStyle w:val="ListParagraph"/>
              <w:numPr>
                <w:ilvl w:val="0"/>
                <w:numId w:val="3"/>
              </w:numPr>
            </w:pPr>
            <w:r>
              <w:t>(GUI) Player configures their settings (name, net location, colour) and presses connect</w:t>
            </w:r>
          </w:p>
          <w:p w:rsidR="0077080C" w:rsidRDefault="0077080C" w:rsidP="005870E8">
            <w:pPr>
              <w:pStyle w:val="ListParagraph"/>
              <w:numPr>
                <w:ilvl w:val="1"/>
                <w:numId w:val="3"/>
              </w:numPr>
            </w:pPr>
            <w:r>
              <w:t>Client seeks to connect at the given location</w:t>
            </w:r>
          </w:p>
          <w:p w:rsidR="0077080C" w:rsidRDefault="0077080C" w:rsidP="005870E8">
            <w:pPr>
              <w:pStyle w:val="ListParagraph"/>
              <w:numPr>
                <w:ilvl w:val="1"/>
                <w:numId w:val="3"/>
              </w:numPr>
            </w:pPr>
            <w:r>
              <w:t>If successful, the Server accepts the connection and stores a new player object</w:t>
            </w:r>
          </w:p>
          <w:p w:rsidR="0077080C" w:rsidRDefault="0077080C" w:rsidP="00C91C64">
            <w:pPr>
              <w:pStyle w:val="ListParagraph"/>
              <w:numPr>
                <w:ilvl w:val="0"/>
                <w:numId w:val="3"/>
              </w:numPr>
            </w:pPr>
            <w:r>
              <w:t>(CONSOLE) Player uses the prompts to enter a game at a inputted network location</w:t>
            </w:r>
          </w:p>
          <w:p w:rsidR="0077080C" w:rsidRDefault="0077080C" w:rsidP="005870E8">
            <w:pPr>
              <w:pStyle w:val="ListParagraph"/>
              <w:numPr>
                <w:ilvl w:val="0"/>
                <w:numId w:val="3"/>
              </w:numPr>
            </w:pPr>
            <w:r>
              <w:t>(GUI) Player is presented with the lobby view</w:t>
            </w:r>
          </w:p>
          <w:p w:rsidR="0077080C" w:rsidRDefault="0077080C" w:rsidP="005870E8">
            <w:pPr>
              <w:pStyle w:val="ListParagraph"/>
              <w:numPr>
                <w:ilvl w:val="1"/>
                <w:numId w:val="3"/>
              </w:numPr>
            </w:pPr>
            <w:r>
              <w:t>Client configures the view and opens a chat channel</w:t>
            </w:r>
          </w:p>
          <w:p w:rsidR="0077080C" w:rsidRDefault="0077080C" w:rsidP="005870E8">
            <w:pPr>
              <w:pStyle w:val="ListParagraph"/>
              <w:numPr>
                <w:ilvl w:val="0"/>
                <w:numId w:val="3"/>
              </w:numPr>
            </w:pPr>
            <w:r>
              <w:t>Player may chat and toggle their ready status</w:t>
            </w:r>
          </w:p>
          <w:p w:rsidR="0077080C" w:rsidRDefault="0077080C" w:rsidP="005870E8">
            <w:pPr>
              <w:pStyle w:val="ListParagraph"/>
              <w:numPr>
                <w:ilvl w:val="1"/>
                <w:numId w:val="3"/>
              </w:numPr>
            </w:pPr>
            <w:r>
              <w:t>Server and Client relays chat and sets the ready Boolean for the player based on selection</w:t>
            </w:r>
          </w:p>
        </w:tc>
        <w:tc>
          <w:tcPr>
            <w:tcW w:w="1348" w:type="dxa"/>
          </w:tcPr>
          <w:p w:rsidR="0077080C" w:rsidRDefault="006779E1" w:rsidP="0077080C">
            <w:r>
              <w:t>IR-04</w:t>
            </w:r>
          </w:p>
        </w:tc>
      </w:tr>
      <w:tr w:rsidR="0077080C" w:rsidTr="006779E1">
        <w:tc>
          <w:tcPr>
            <w:tcW w:w="2077" w:type="dxa"/>
          </w:tcPr>
          <w:p w:rsidR="0077080C" w:rsidRDefault="0077080C" w:rsidP="00140279">
            <w:r>
              <w:t>Post-Condition</w:t>
            </w:r>
          </w:p>
        </w:tc>
        <w:tc>
          <w:tcPr>
            <w:tcW w:w="5925" w:type="dxa"/>
          </w:tcPr>
          <w:p w:rsidR="0077080C" w:rsidRDefault="0077080C" w:rsidP="00140279">
            <w:r>
              <w:t>The player may be ready</w:t>
            </w:r>
          </w:p>
        </w:tc>
        <w:tc>
          <w:tcPr>
            <w:tcW w:w="1348" w:type="dxa"/>
          </w:tcPr>
          <w:p w:rsidR="0077080C" w:rsidRDefault="0077080C" w:rsidP="00140279"/>
        </w:tc>
      </w:tr>
      <w:tr w:rsidR="0077080C" w:rsidTr="006779E1">
        <w:tc>
          <w:tcPr>
            <w:tcW w:w="2077" w:type="dxa"/>
          </w:tcPr>
          <w:p w:rsidR="0077080C" w:rsidRDefault="0077080C" w:rsidP="00140279">
            <w:r>
              <w:t>Resulting Event</w:t>
            </w:r>
          </w:p>
        </w:tc>
        <w:tc>
          <w:tcPr>
            <w:tcW w:w="5925" w:type="dxa"/>
          </w:tcPr>
          <w:p w:rsidR="0077080C" w:rsidRDefault="0077080C" w:rsidP="005870E8">
            <w:r>
              <w:t>The player is in the lobby, and can prepare to start the game and chat</w:t>
            </w:r>
          </w:p>
        </w:tc>
        <w:tc>
          <w:tcPr>
            <w:tcW w:w="1348" w:type="dxa"/>
          </w:tcPr>
          <w:p w:rsidR="0077080C" w:rsidRDefault="0077080C" w:rsidP="005870E8"/>
        </w:tc>
      </w:tr>
      <w:tr w:rsidR="0077080C" w:rsidTr="006779E1">
        <w:tc>
          <w:tcPr>
            <w:tcW w:w="2077" w:type="dxa"/>
          </w:tcPr>
          <w:p w:rsidR="0077080C" w:rsidRDefault="0077080C" w:rsidP="00140279">
            <w:r>
              <w:t>Alternative Scenarios</w:t>
            </w:r>
          </w:p>
        </w:tc>
        <w:tc>
          <w:tcPr>
            <w:tcW w:w="5925" w:type="dxa"/>
          </w:tcPr>
          <w:p w:rsidR="0077080C" w:rsidRDefault="0077080C" w:rsidP="00140279"/>
        </w:tc>
        <w:tc>
          <w:tcPr>
            <w:tcW w:w="1348" w:type="dxa"/>
          </w:tcPr>
          <w:p w:rsidR="0077080C" w:rsidRDefault="0077080C" w:rsidP="00140279"/>
        </w:tc>
      </w:tr>
      <w:tr w:rsidR="0077080C" w:rsidTr="006779E1">
        <w:tc>
          <w:tcPr>
            <w:tcW w:w="2077" w:type="dxa"/>
          </w:tcPr>
          <w:p w:rsidR="0077080C" w:rsidRDefault="0077080C" w:rsidP="00140279">
            <w:r>
              <w:t>NFR/Exceptions</w:t>
            </w:r>
          </w:p>
        </w:tc>
        <w:tc>
          <w:tcPr>
            <w:tcW w:w="5925" w:type="dxa"/>
          </w:tcPr>
          <w:p w:rsidR="0077080C" w:rsidRDefault="0077080C" w:rsidP="00FF77F4">
            <w:r>
              <w:t>Player can fail to connect to the server. If so, they are notified and given a chance to change their settings</w:t>
            </w:r>
          </w:p>
        </w:tc>
        <w:tc>
          <w:tcPr>
            <w:tcW w:w="1348" w:type="dxa"/>
          </w:tcPr>
          <w:p w:rsidR="0077080C" w:rsidRDefault="0077080C" w:rsidP="00FF77F4"/>
        </w:tc>
      </w:tr>
      <w:tr w:rsidR="0077080C" w:rsidTr="006779E1">
        <w:tc>
          <w:tcPr>
            <w:tcW w:w="2077" w:type="dxa"/>
          </w:tcPr>
          <w:p w:rsidR="0077080C" w:rsidRDefault="0077080C" w:rsidP="00140279">
            <w:r>
              <w:t>Related</w:t>
            </w:r>
          </w:p>
        </w:tc>
        <w:tc>
          <w:tcPr>
            <w:tcW w:w="5925" w:type="dxa"/>
          </w:tcPr>
          <w:p w:rsidR="0077080C" w:rsidRDefault="0077080C" w:rsidP="00140279"/>
        </w:tc>
        <w:tc>
          <w:tcPr>
            <w:tcW w:w="1348" w:type="dxa"/>
          </w:tcPr>
          <w:p w:rsidR="0077080C" w:rsidRDefault="0077080C" w:rsidP="00140279"/>
        </w:tc>
      </w:tr>
    </w:tbl>
    <w:p w:rsidR="00FE4235" w:rsidRDefault="00FE4235">
      <w: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34"/>
        <w:gridCol w:w="5968"/>
        <w:gridCol w:w="1348"/>
      </w:tblGrid>
      <w:tr w:rsidR="006779E1" w:rsidTr="006779E1">
        <w:tc>
          <w:tcPr>
            <w:tcW w:w="2034" w:type="dxa"/>
            <w:shd w:val="clear" w:color="auto" w:fill="222A35" w:themeFill="text2" w:themeFillShade="80"/>
          </w:tcPr>
          <w:p w:rsidR="006779E1" w:rsidRPr="00984C28" w:rsidRDefault="006779E1" w:rsidP="00140279">
            <w:pPr>
              <w:rPr>
                <w:sz w:val="24"/>
              </w:rPr>
            </w:pPr>
            <w:r w:rsidRPr="00984C28">
              <w:rPr>
                <w:sz w:val="24"/>
              </w:rPr>
              <w:lastRenderedPageBreak/>
              <w:t>UC-</w:t>
            </w:r>
            <w:r>
              <w:rPr>
                <w:sz w:val="24"/>
              </w:rPr>
              <w:t>02</w:t>
            </w:r>
          </w:p>
        </w:tc>
        <w:tc>
          <w:tcPr>
            <w:tcW w:w="5968" w:type="dxa"/>
            <w:shd w:val="clear" w:color="auto" w:fill="222A35" w:themeFill="text2" w:themeFillShade="80"/>
          </w:tcPr>
          <w:p w:rsidR="006779E1" w:rsidRPr="00984C28" w:rsidRDefault="006779E1" w:rsidP="00140279">
            <w:pPr>
              <w:rPr>
                <w:sz w:val="24"/>
              </w:rPr>
            </w:pPr>
            <w:r>
              <w:rPr>
                <w:sz w:val="24"/>
              </w:rPr>
              <w:t>Players enter the game</w:t>
            </w:r>
          </w:p>
        </w:tc>
        <w:tc>
          <w:tcPr>
            <w:tcW w:w="1348" w:type="dxa"/>
            <w:shd w:val="clear" w:color="auto" w:fill="222A35" w:themeFill="text2" w:themeFillShade="80"/>
          </w:tcPr>
          <w:p w:rsidR="006779E1" w:rsidRDefault="006779E1" w:rsidP="00140279">
            <w:pPr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 w:rsidR="006779E1" w:rsidTr="006779E1">
        <w:tc>
          <w:tcPr>
            <w:tcW w:w="2034" w:type="dxa"/>
          </w:tcPr>
          <w:p w:rsidR="006779E1" w:rsidRDefault="006779E1" w:rsidP="00140279">
            <w:r>
              <w:t>Description</w:t>
            </w:r>
          </w:p>
        </w:tc>
        <w:tc>
          <w:tcPr>
            <w:tcW w:w="5968" w:type="dxa"/>
          </w:tcPr>
          <w:p w:rsidR="006779E1" w:rsidRDefault="006779E1" w:rsidP="00140279">
            <w:r>
              <w:t>2-5 players begin a game of Ivanhoe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34" w:type="dxa"/>
          </w:tcPr>
          <w:p w:rsidR="006779E1" w:rsidRDefault="006779E1" w:rsidP="00140279">
            <w:r>
              <w:t>Actors</w:t>
            </w:r>
          </w:p>
        </w:tc>
        <w:tc>
          <w:tcPr>
            <w:tcW w:w="5968" w:type="dxa"/>
          </w:tcPr>
          <w:p w:rsidR="006779E1" w:rsidRDefault="006779E1" w:rsidP="00FF77F4">
            <w:r>
              <w:t>Player, Server, Client</w:t>
            </w:r>
          </w:p>
        </w:tc>
        <w:tc>
          <w:tcPr>
            <w:tcW w:w="1348" w:type="dxa"/>
          </w:tcPr>
          <w:p w:rsidR="006779E1" w:rsidRDefault="006779E1" w:rsidP="00FF77F4"/>
        </w:tc>
      </w:tr>
      <w:tr w:rsidR="006779E1" w:rsidTr="006779E1">
        <w:tc>
          <w:tcPr>
            <w:tcW w:w="2034" w:type="dxa"/>
          </w:tcPr>
          <w:p w:rsidR="006779E1" w:rsidRDefault="006779E1" w:rsidP="00140279">
            <w:r>
              <w:t>Triggering Event</w:t>
            </w:r>
          </w:p>
        </w:tc>
        <w:tc>
          <w:tcPr>
            <w:tcW w:w="5968" w:type="dxa"/>
          </w:tcPr>
          <w:p w:rsidR="006779E1" w:rsidRDefault="006779E1" w:rsidP="00FF77F4">
            <w:r>
              <w:t>A player (the last waiting player) presses the ready button</w:t>
            </w:r>
          </w:p>
        </w:tc>
        <w:tc>
          <w:tcPr>
            <w:tcW w:w="1348" w:type="dxa"/>
          </w:tcPr>
          <w:p w:rsidR="006779E1" w:rsidRDefault="006779E1" w:rsidP="00FF77F4"/>
        </w:tc>
      </w:tr>
      <w:tr w:rsidR="006779E1" w:rsidTr="006779E1">
        <w:tc>
          <w:tcPr>
            <w:tcW w:w="2034" w:type="dxa"/>
          </w:tcPr>
          <w:p w:rsidR="006779E1" w:rsidRDefault="006779E1" w:rsidP="00140279">
            <w:r>
              <w:t>Pre-Condition</w:t>
            </w:r>
          </w:p>
        </w:tc>
        <w:tc>
          <w:tcPr>
            <w:tcW w:w="5968" w:type="dxa"/>
          </w:tcPr>
          <w:p w:rsidR="006779E1" w:rsidRDefault="006779E1" w:rsidP="00FF77F4">
            <w:pPr>
              <w:pStyle w:val="ListParagraph"/>
              <w:numPr>
                <w:ilvl w:val="0"/>
                <w:numId w:val="1"/>
              </w:numPr>
            </w:pPr>
            <w:r>
              <w:t>2-5 players are ready and in the lobby</w:t>
            </w:r>
          </w:p>
          <w:p w:rsidR="006779E1" w:rsidRDefault="006779E1" w:rsidP="00FF77F4">
            <w:pPr>
              <w:pStyle w:val="ListParagraph"/>
              <w:numPr>
                <w:ilvl w:val="0"/>
                <w:numId w:val="1"/>
              </w:numPr>
            </w:pPr>
            <w:r>
              <w:t>There are no players in the lobby who are not ready</w:t>
            </w:r>
          </w:p>
        </w:tc>
        <w:tc>
          <w:tcPr>
            <w:tcW w:w="1348" w:type="dxa"/>
          </w:tcPr>
          <w:p w:rsidR="006779E1" w:rsidRDefault="00062030" w:rsidP="006779E1">
            <w:r>
              <w:t>IR-03</w:t>
            </w:r>
          </w:p>
        </w:tc>
      </w:tr>
      <w:tr w:rsidR="006779E1" w:rsidTr="006779E1">
        <w:tc>
          <w:tcPr>
            <w:tcW w:w="2034" w:type="dxa"/>
          </w:tcPr>
          <w:p w:rsidR="006779E1" w:rsidRDefault="006779E1" w:rsidP="00140279">
            <w:r>
              <w:t>Main Sequence</w:t>
            </w:r>
          </w:p>
        </w:tc>
        <w:tc>
          <w:tcPr>
            <w:tcW w:w="5968" w:type="dxa"/>
          </w:tcPr>
          <w:p w:rsidR="006779E1" w:rsidRDefault="006779E1" w:rsidP="00FF77F4">
            <w:pPr>
              <w:pStyle w:val="ListParagraph"/>
              <w:numPr>
                <w:ilvl w:val="0"/>
                <w:numId w:val="4"/>
              </w:numPr>
            </w:pPr>
            <w:r>
              <w:t>Players enter into the game</w:t>
            </w:r>
          </w:p>
          <w:p w:rsidR="006779E1" w:rsidRDefault="006779E1" w:rsidP="00FF77F4">
            <w:pPr>
              <w:pStyle w:val="ListParagraph"/>
              <w:numPr>
                <w:ilvl w:val="1"/>
                <w:numId w:val="4"/>
              </w:numPr>
            </w:pPr>
            <w:r>
              <w:t>(GUI) the client’s view changes from lobby to game</w:t>
            </w:r>
          </w:p>
          <w:p w:rsidR="006779E1" w:rsidRDefault="006779E1" w:rsidP="00FF77F4">
            <w:pPr>
              <w:pStyle w:val="ListParagraph"/>
              <w:numPr>
                <w:ilvl w:val="1"/>
                <w:numId w:val="4"/>
              </w:numPr>
            </w:pPr>
            <w:r>
              <w:t>Server flags those players as in-game</w:t>
            </w:r>
          </w:p>
          <w:p w:rsidR="006779E1" w:rsidRDefault="006779E1" w:rsidP="00FF77F4">
            <w:pPr>
              <w:pStyle w:val="ListParagraph"/>
              <w:numPr>
                <w:ilvl w:val="1"/>
                <w:numId w:val="4"/>
              </w:numPr>
            </w:pPr>
            <w:r>
              <w:t>Server preps the first turn, and initial game setup</w:t>
            </w:r>
          </w:p>
          <w:p w:rsidR="006779E1" w:rsidRDefault="006779E1" w:rsidP="00FF77F4">
            <w:pPr>
              <w:pStyle w:val="ListParagraph"/>
              <w:numPr>
                <w:ilvl w:val="2"/>
                <w:numId w:val="4"/>
              </w:numPr>
            </w:pPr>
            <w:r>
              <w:t>Server gives 7 cards to each player.</w:t>
            </w:r>
          </w:p>
          <w:p w:rsidR="006779E1" w:rsidRDefault="006779E1" w:rsidP="00FF77F4">
            <w:pPr>
              <w:pStyle w:val="ListParagraph"/>
              <w:numPr>
                <w:ilvl w:val="2"/>
                <w:numId w:val="4"/>
              </w:numPr>
            </w:pPr>
            <w:r>
              <w:t>Server determines randomly the starting player</w:t>
            </w:r>
          </w:p>
          <w:p w:rsidR="006779E1" w:rsidRDefault="006779E1" w:rsidP="0065444B">
            <w:pPr>
              <w:pStyle w:val="ListParagraph"/>
              <w:numPr>
                <w:ilvl w:val="2"/>
                <w:numId w:val="4"/>
              </w:numPr>
            </w:pPr>
            <w:r>
              <w:t>Server generates and shuffles the deck</w:t>
            </w:r>
          </w:p>
          <w:p w:rsidR="006779E1" w:rsidRDefault="006779E1" w:rsidP="0065444B">
            <w:pPr>
              <w:pStyle w:val="ListParagraph"/>
              <w:numPr>
                <w:ilvl w:val="1"/>
                <w:numId w:val="4"/>
              </w:numPr>
            </w:pPr>
            <w:r>
              <w:t>Server relays starting information to the player</w:t>
            </w:r>
          </w:p>
        </w:tc>
        <w:tc>
          <w:tcPr>
            <w:tcW w:w="1348" w:type="dxa"/>
          </w:tcPr>
          <w:p w:rsidR="006779E1" w:rsidRDefault="00062030" w:rsidP="006779E1">
            <w:r>
              <w:t>FR-01</w:t>
            </w:r>
          </w:p>
        </w:tc>
      </w:tr>
      <w:tr w:rsidR="006779E1" w:rsidTr="006779E1">
        <w:tc>
          <w:tcPr>
            <w:tcW w:w="2034" w:type="dxa"/>
          </w:tcPr>
          <w:p w:rsidR="006779E1" w:rsidRDefault="006779E1" w:rsidP="00140279">
            <w:r>
              <w:t>Post-Condition</w:t>
            </w:r>
          </w:p>
        </w:tc>
        <w:tc>
          <w:tcPr>
            <w:tcW w:w="5968" w:type="dxa"/>
          </w:tcPr>
          <w:p w:rsidR="006779E1" w:rsidRDefault="006779E1" w:rsidP="00140279">
            <w:r>
              <w:t>A player’s turn has started and players have been given cards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34" w:type="dxa"/>
          </w:tcPr>
          <w:p w:rsidR="006779E1" w:rsidRDefault="006779E1" w:rsidP="00140279">
            <w:r>
              <w:t>Resulting Event</w:t>
            </w:r>
          </w:p>
        </w:tc>
        <w:tc>
          <w:tcPr>
            <w:tcW w:w="5968" w:type="dxa"/>
          </w:tcPr>
          <w:p w:rsidR="006779E1" w:rsidRDefault="006779E1" w:rsidP="00140279">
            <w:r>
              <w:t>2-5 players are in the game, and are ready to play Ivanhoe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34" w:type="dxa"/>
          </w:tcPr>
          <w:p w:rsidR="006779E1" w:rsidRDefault="006779E1" w:rsidP="00140279">
            <w:r>
              <w:t>Alternative Scenarios</w:t>
            </w:r>
          </w:p>
        </w:tc>
        <w:tc>
          <w:tcPr>
            <w:tcW w:w="5968" w:type="dxa"/>
          </w:tcPr>
          <w:p w:rsidR="006779E1" w:rsidRDefault="006779E1" w:rsidP="00140279"/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34" w:type="dxa"/>
          </w:tcPr>
          <w:p w:rsidR="006779E1" w:rsidRDefault="006779E1" w:rsidP="00140279">
            <w:r>
              <w:t>NFR/Exceptions</w:t>
            </w:r>
          </w:p>
        </w:tc>
        <w:tc>
          <w:tcPr>
            <w:tcW w:w="5968" w:type="dxa"/>
          </w:tcPr>
          <w:p w:rsidR="006779E1" w:rsidRDefault="006779E1" w:rsidP="00140279"/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34" w:type="dxa"/>
          </w:tcPr>
          <w:p w:rsidR="006779E1" w:rsidRDefault="006779E1" w:rsidP="00140279">
            <w:r>
              <w:t>Related</w:t>
            </w:r>
          </w:p>
        </w:tc>
        <w:tc>
          <w:tcPr>
            <w:tcW w:w="5968" w:type="dxa"/>
          </w:tcPr>
          <w:p w:rsidR="006779E1" w:rsidRDefault="006779E1" w:rsidP="00140279"/>
        </w:tc>
        <w:tc>
          <w:tcPr>
            <w:tcW w:w="1348" w:type="dxa"/>
          </w:tcPr>
          <w:p w:rsidR="006779E1" w:rsidRDefault="006779E1" w:rsidP="00140279"/>
        </w:tc>
      </w:tr>
    </w:tbl>
    <w:p w:rsidR="008C669A" w:rsidRDefault="008C669A">
      <w: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76"/>
        <w:gridCol w:w="5926"/>
        <w:gridCol w:w="1348"/>
      </w:tblGrid>
      <w:tr w:rsidR="006779E1" w:rsidTr="006779E1">
        <w:tc>
          <w:tcPr>
            <w:tcW w:w="2076" w:type="dxa"/>
            <w:shd w:val="clear" w:color="auto" w:fill="222A35" w:themeFill="text2" w:themeFillShade="80"/>
          </w:tcPr>
          <w:p w:rsidR="006779E1" w:rsidRPr="00984C28" w:rsidRDefault="006779E1" w:rsidP="00140279">
            <w:pPr>
              <w:rPr>
                <w:sz w:val="24"/>
              </w:rPr>
            </w:pPr>
            <w:r w:rsidRPr="00984C28">
              <w:rPr>
                <w:sz w:val="24"/>
              </w:rPr>
              <w:lastRenderedPageBreak/>
              <w:t>UC-</w:t>
            </w:r>
            <w:r>
              <w:rPr>
                <w:sz w:val="24"/>
              </w:rPr>
              <w:t>03</w:t>
            </w:r>
          </w:p>
        </w:tc>
        <w:tc>
          <w:tcPr>
            <w:tcW w:w="5926" w:type="dxa"/>
            <w:shd w:val="clear" w:color="auto" w:fill="222A35" w:themeFill="text2" w:themeFillShade="80"/>
          </w:tcPr>
          <w:p w:rsidR="006779E1" w:rsidRPr="00984C28" w:rsidRDefault="006779E1" w:rsidP="00140279">
            <w:pPr>
              <w:rPr>
                <w:sz w:val="24"/>
              </w:rPr>
            </w:pPr>
            <w:r>
              <w:rPr>
                <w:sz w:val="24"/>
              </w:rPr>
              <w:t>Player plays a turn</w:t>
            </w:r>
          </w:p>
        </w:tc>
        <w:tc>
          <w:tcPr>
            <w:tcW w:w="1348" w:type="dxa"/>
            <w:shd w:val="clear" w:color="auto" w:fill="222A35" w:themeFill="text2" w:themeFillShade="80"/>
          </w:tcPr>
          <w:p w:rsidR="006779E1" w:rsidRDefault="006779E1" w:rsidP="00140279">
            <w:pPr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 w:rsidR="006779E1" w:rsidTr="006779E1">
        <w:tc>
          <w:tcPr>
            <w:tcW w:w="2076" w:type="dxa"/>
          </w:tcPr>
          <w:p w:rsidR="006779E1" w:rsidRDefault="006779E1" w:rsidP="00140279">
            <w:r>
              <w:t>Description</w:t>
            </w:r>
          </w:p>
        </w:tc>
        <w:tc>
          <w:tcPr>
            <w:tcW w:w="5926" w:type="dxa"/>
          </w:tcPr>
          <w:p w:rsidR="006779E1" w:rsidRDefault="006779E1" w:rsidP="00140279">
            <w:r>
              <w:t>The steps for a single turn of one player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76" w:type="dxa"/>
          </w:tcPr>
          <w:p w:rsidR="006779E1" w:rsidRDefault="006779E1" w:rsidP="00140279">
            <w:r>
              <w:t>Actors</w:t>
            </w:r>
          </w:p>
        </w:tc>
        <w:tc>
          <w:tcPr>
            <w:tcW w:w="5926" w:type="dxa"/>
          </w:tcPr>
          <w:p w:rsidR="006779E1" w:rsidRDefault="006779E1" w:rsidP="00140279">
            <w:r>
              <w:t>Player(s), Client, Server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76" w:type="dxa"/>
          </w:tcPr>
          <w:p w:rsidR="006779E1" w:rsidRDefault="006779E1" w:rsidP="00140279">
            <w:r>
              <w:t>Triggering Event</w:t>
            </w:r>
          </w:p>
        </w:tc>
        <w:tc>
          <w:tcPr>
            <w:tcW w:w="5926" w:type="dxa"/>
          </w:tcPr>
          <w:p w:rsidR="006779E1" w:rsidRDefault="006779E1" w:rsidP="00140279">
            <w:pPr>
              <w:pStyle w:val="ListParagraph"/>
              <w:numPr>
                <w:ilvl w:val="0"/>
                <w:numId w:val="1"/>
              </w:numPr>
            </w:pPr>
            <w:r>
              <w:t>Game starts</w:t>
            </w:r>
          </w:p>
          <w:p w:rsidR="006779E1" w:rsidRDefault="006779E1" w:rsidP="00140279">
            <w:pPr>
              <w:pStyle w:val="ListParagraph"/>
              <w:numPr>
                <w:ilvl w:val="0"/>
                <w:numId w:val="1"/>
              </w:numPr>
            </w:pPr>
            <w:r>
              <w:t>A player ends their turn (could be this player)</w:t>
            </w:r>
          </w:p>
        </w:tc>
        <w:tc>
          <w:tcPr>
            <w:tcW w:w="1348" w:type="dxa"/>
          </w:tcPr>
          <w:p w:rsidR="006779E1" w:rsidRDefault="006779E1" w:rsidP="006779E1"/>
        </w:tc>
      </w:tr>
      <w:tr w:rsidR="006779E1" w:rsidTr="006779E1">
        <w:tc>
          <w:tcPr>
            <w:tcW w:w="2076" w:type="dxa"/>
          </w:tcPr>
          <w:p w:rsidR="006779E1" w:rsidRDefault="006779E1" w:rsidP="00140279">
            <w:r>
              <w:t>Pre-Condition</w:t>
            </w:r>
          </w:p>
        </w:tc>
        <w:tc>
          <w:tcPr>
            <w:tcW w:w="5926" w:type="dxa"/>
          </w:tcPr>
          <w:p w:rsidR="006779E1" w:rsidRDefault="006779E1" w:rsidP="00140279">
            <w:r>
              <w:t>The player is in the tournament if one exists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76" w:type="dxa"/>
          </w:tcPr>
          <w:p w:rsidR="006779E1" w:rsidRDefault="006779E1" w:rsidP="00140279">
            <w:r>
              <w:t>Main Sequence</w:t>
            </w:r>
          </w:p>
        </w:tc>
        <w:tc>
          <w:tcPr>
            <w:tcW w:w="5926" w:type="dxa"/>
          </w:tcPr>
          <w:p w:rsidR="006779E1" w:rsidRDefault="006779E1" w:rsidP="00140279">
            <w:pPr>
              <w:pStyle w:val="ListParagraph"/>
              <w:numPr>
                <w:ilvl w:val="0"/>
                <w:numId w:val="2"/>
              </w:numPr>
            </w:pPr>
            <w:r>
              <w:t>Server gives player a card, resets the number of cards that player has played this turn</w:t>
            </w:r>
          </w:p>
          <w:p w:rsidR="006779E1" w:rsidRDefault="006779E1" w:rsidP="00140279">
            <w:pPr>
              <w:pStyle w:val="ListParagraph"/>
              <w:numPr>
                <w:ilvl w:val="0"/>
                <w:numId w:val="2"/>
              </w:numPr>
            </w:pPr>
            <w:r>
              <w:t>Player chooses to play any number of valid cards</w:t>
            </w:r>
          </w:p>
          <w:p w:rsidR="006779E1" w:rsidRDefault="006779E1" w:rsidP="00140279">
            <w:pPr>
              <w:pStyle w:val="ListParagraph"/>
              <w:numPr>
                <w:ilvl w:val="1"/>
                <w:numId w:val="2"/>
              </w:numPr>
            </w:pPr>
            <w:r>
              <w:t>Server and client determine the validity of these cards</w:t>
            </w:r>
          </w:p>
          <w:p w:rsidR="006779E1" w:rsidRDefault="006779E1" w:rsidP="00140279">
            <w:pPr>
              <w:pStyle w:val="ListParagraph"/>
              <w:numPr>
                <w:ilvl w:val="1"/>
                <w:numId w:val="2"/>
              </w:numPr>
            </w:pPr>
            <w:r>
              <w:t>Server calculates new high scores</w:t>
            </w:r>
          </w:p>
          <w:p w:rsidR="006779E1" w:rsidRDefault="006779E1" w:rsidP="00140279">
            <w:pPr>
              <w:pStyle w:val="ListParagraph"/>
              <w:numPr>
                <w:ilvl w:val="0"/>
                <w:numId w:val="2"/>
              </w:numPr>
            </w:pPr>
            <w:r>
              <w:t>Player either withdraws or ends turn</w:t>
            </w:r>
          </w:p>
          <w:p w:rsidR="006779E1" w:rsidRDefault="006779E1" w:rsidP="00140279">
            <w:pPr>
              <w:pStyle w:val="ListParagraph"/>
              <w:numPr>
                <w:ilvl w:val="1"/>
                <w:numId w:val="2"/>
              </w:numPr>
            </w:pPr>
            <w:r>
              <w:t>(GUI) Client determines which option, depending if that player has the high score</w:t>
            </w:r>
          </w:p>
        </w:tc>
        <w:tc>
          <w:tcPr>
            <w:tcW w:w="1348" w:type="dxa"/>
          </w:tcPr>
          <w:p w:rsidR="00062030" w:rsidRDefault="00062030" w:rsidP="006779E1">
            <w:r>
              <w:t>FR-01</w:t>
            </w:r>
          </w:p>
          <w:p w:rsidR="006779E1" w:rsidRDefault="00062030" w:rsidP="006779E1">
            <w:r>
              <w:t>FR-02</w:t>
            </w:r>
          </w:p>
          <w:p w:rsidR="00062030" w:rsidRDefault="00062030" w:rsidP="006779E1">
            <w:r>
              <w:t>FR-03</w:t>
            </w:r>
          </w:p>
          <w:p w:rsidR="00062030" w:rsidRDefault="00062030" w:rsidP="006779E1">
            <w:r>
              <w:t>FR-04</w:t>
            </w:r>
          </w:p>
          <w:p w:rsidR="00062030" w:rsidRDefault="00062030" w:rsidP="006779E1">
            <w:r>
              <w:t>FR-05</w:t>
            </w:r>
          </w:p>
        </w:tc>
      </w:tr>
      <w:tr w:rsidR="006779E1" w:rsidTr="006779E1">
        <w:tc>
          <w:tcPr>
            <w:tcW w:w="2076" w:type="dxa"/>
          </w:tcPr>
          <w:p w:rsidR="006779E1" w:rsidRDefault="006779E1" w:rsidP="00140279">
            <w:r>
              <w:t>Post-Condition</w:t>
            </w:r>
          </w:p>
        </w:tc>
        <w:tc>
          <w:tcPr>
            <w:tcW w:w="5926" w:type="dxa"/>
          </w:tcPr>
          <w:p w:rsidR="006779E1" w:rsidRDefault="006779E1" w:rsidP="00140279">
            <w:r>
              <w:t>The player has ended their turn and a new turn begins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76" w:type="dxa"/>
          </w:tcPr>
          <w:p w:rsidR="006779E1" w:rsidRDefault="006779E1" w:rsidP="00140279">
            <w:r>
              <w:t>Resulting Event</w:t>
            </w:r>
          </w:p>
        </w:tc>
        <w:tc>
          <w:tcPr>
            <w:tcW w:w="5926" w:type="dxa"/>
          </w:tcPr>
          <w:p w:rsidR="006779E1" w:rsidRDefault="006779E1" w:rsidP="00140279">
            <w:r>
              <w:t>The player is eliminated from the tournament if they didn’t set a new highscore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76" w:type="dxa"/>
          </w:tcPr>
          <w:p w:rsidR="006779E1" w:rsidRDefault="006779E1" w:rsidP="00140279">
            <w:r>
              <w:t>Alternative Scenarios</w:t>
            </w:r>
          </w:p>
        </w:tc>
        <w:tc>
          <w:tcPr>
            <w:tcW w:w="5926" w:type="dxa"/>
          </w:tcPr>
          <w:p w:rsidR="006779E1" w:rsidRDefault="006779E1" w:rsidP="00140279"/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76" w:type="dxa"/>
          </w:tcPr>
          <w:p w:rsidR="006779E1" w:rsidRDefault="006779E1" w:rsidP="00140279">
            <w:r>
              <w:t>NFR/Exceptions</w:t>
            </w:r>
          </w:p>
        </w:tc>
        <w:tc>
          <w:tcPr>
            <w:tcW w:w="5926" w:type="dxa"/>
          </w:tcPr>
          <w:p w:rsidR="006779E1" w:rsidRDefault="006779E1" w:rsidP="00140279">
            <w:r>
              <w:t>Player has not disconnected from the server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76" w:type="dxa"/>
          </w:tcPr>
          <w:p w:rsidR="006779E1" w:rsidRDefault="006779E1" w:rsidP="00140279">
            <w:r>
              <w:t>Related</w:t>
            </w:r>
          </w:p>
        </w:tc>
        <w:tc>
          <w:tcPr>
            <w:tcW w:w="5926" w:type="dxa"/>
          </w:tcPr>
          <w:p w:rsidR="006779E1" w:rsidRDefault="006779E1" w:rsidP="00140279">
            <w:r>
              <w:t>UC-04, UC-05, UC-06, UC-07</w:t>
            </w:r>
            <w:r w:rsidR="001201C8">
              <w:t>, UC-08</w:t>
            </w:r>
          </w:p>
        </w:tc>
        <w:tc>
          <w:tcPr>
            <w:tcW w:w="1348" w:type="dxa"/>
          </w:tcPr>
          <w:p w:rsidR="006779E1" w:rsidRDefault="006779E1" w:rsidP="00140279"/>
        </w:tc>
      </w:tr>
    </w:tbl>
    <w:p w:rsidR="008C669A" w:rsidRDefault="008C669A">
      <w: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31"/>
        <w:gridCol w:w="5971"/>
        <w:gridCol w:w="1348"/>
      </w:tblGrid>
      <w:tr w:rsidR="006779E1" w:rsidTr="006779E1">
        <w:tc>
          <w:tcPr>
            <w:tcW w:w="2031" w:type="dxa"/>
            <w:shd w:val="clear" w:color="auto" w:fill="222A35" w:themeFill="text2" w:themeFillShade="80"/>
          </w:tcPr>
          <w:p w:rsidR="006779E1" w:rsidRPr="00984C28" w:rsidRDefault="006779E1" w:rsidP="00140279">
            <w:pPr>
              <w:rPr>
                <w:sz w:val="24"/>
              </w:rPr>
            </w:pPr>
            <w:r w:rsidRPr="00984C28">
              <w:rPr>
                <w:sz w:val="24"/>
              </w:rPr>
              <w:lastRenderedPageBreak/>
              <w:t>UC-</w:t>
            </w:r>
            <w:r>
              <w:rPr>
                <w:sz w:val="24"/>
              </w:rPr>
              <w:t>04</w:t>
            </w:r>
          </w:p>
        </w:tc>
        <w:tc>
          <w:tcPr>
            <w:tcW w:w="5971" w:type="dxa"/>
            <w:shd w:val="clear" w:color="auto" w:fill="222A35" w:themeFill="text2" w:themeFillShade="80"/>
          </w:tcPr>
          <w:p w:rsidR="006779E1" w:rsidRPr="00984C28" w:rsidRDefault="006779E1" w:rsidP="00140279">
            <w:pPr>
              <w:rPr>
                <w:sz w:val="24"/>
              </w:rPr>
            </w:pPr>
            <w:r>
              <w:rPr>
                <w:sz w:val="24"/>
              </w:rPr>
              <w:t>Player starts a tournament</w:t>
            </w:r>
          </w:p>
        </w:tc>
        <w:tc>
          <w:tcPr>
            <w:tcW w:w="1348" w:type="dxa"/>
            <w:shd w:val="clear" w:color="auto" w:fill="222A35" w:themeFill="text2" w:themeFillShade="80"/>
          </w:tcPr>
          <w:p w:rsidR="006779E1" w:rsidRDefault="006779E1" w:rsidP="00140279">
            <w:pPr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 w:rsidR="006779E1" w:rsidTr="006779E1">
        <w:tc>
          <w:tcPr>
            <w:tcW w:w="2031" w:type="dxa"/>
          </w:tcPr>
          <w:p w:rsidR="006779E1" w:rsidRDefault="006779E1" w:rsidP="00140279">
            <w:r>
              <w:t>Description</w:t>
            </w:r>
          </w:p>
        </w:tc>
        <w:tc>
          <w:tcPr>
            <w:tcW w:w="5971" w:type="dxa"/>
          </w:tcPr>
          <w:p w:rsidR="006779E1" w:rsidRDefault="006779E1" w:rsidP="00140279">
            <w:r>
              <w:t>A player chooses the tournament color and begins playing cards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31" w:type="dxa"/>
          </w:tcPr>
          <w:p w:rsidR="006779E1" w:rsidRDefault="006779E1" w:rsidP="00140279">
            <w:r>
              <w:t>Actors</w:t>
            </w:r>
          </w:p>
        </w:tc>
        <w:tc>
          <w:tcPr>
            <w:tcW w:w="5971" w:type="dxa"/>
          </w:tcPr>
          <w:p w:rsidR="006779E1" w:rsidRDefault="006779E1" w:rsidP="00140279">
            <w:r>
              <w:t>Player(s), Client, Server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31" w:type="dxa"/>
          </w:tcPr>
          <w:p w:rsidR="006779E1" w:rsidRDefault="006779E1" w:rsidP="00140279">
            <w:r>
              <w:t>Triggering Event</w:t>
            </w:r>
          </w:p>
        </w:tc>
        <w:tc>
          <w:tcPr>
            <w:tcW w:w="5971" w:type="dxa"/>
          </w:tcPr>
          <w:p w:rsidR="006779E1" w:rsidRDefault="006779E1" w:rsidP="00140279">
            <w:pPr>
              <w:pStyle w:val="ListParagraph"/>
              <w:numPr>
                <w:ilvl w:val="0"/>
                <w:numId w:val="10"/>
              </w:numPr>
            </w:pPr>
            <w:r>
              <w:t>(CONSOLE) Player sends a start tournament command with a card argument</w:t>
            </w:r>
          </w:p>
          <w:p w:rsidR="006779E1" w:rsidRDefault="006779E1" w:rsidP="00140279">
            <w:pPr>
              <w:pStyle w:val="ListParagraph"/>
              <w:numPr>
                <w:ilvl w:val="0"/>
                <w:numId w:val="10"/>
              </w:numPr>
            </w:pPr>
            <w:r>
              <w:t xml:space="preserve">(GUI) Player clicks on the card they want to start a tournament with </w:t>
            </w:r>
          </w:p>
        </w:tc>
        <w:tc>
          <w:tcPr>
            <w:tcW w:w="1348" w:type="dxa"/>
          </w:tcPr>
          <w:p w:rsidR="006779E1" w:rsidRDefault="006779E1" w:rsidP="006779E1"/>
        </w:tc>
      </w:tr>
      <w:tr w:rsidR="006779E1" w:rsidTr="006779E1">
        <w:tc>
          <w:tcPr>
            <w:tcW w:w="2031" w:type="dxa"/>
          </w:tcPr>
          <w:p w:rsidR="006779E1" w:rsidRDefault="006779E1" w:rsidP="00140279">
            <w:r>
              <w:t>Pre-Condition</w:t>
            </w:r>
          </w:p>
        </w:tc>
        <w:tc>
          <w:tcPr>
            <w:tcW w:w="5971" w:type="dxa"/>
          </w:tcPr>
          <w:p w:rsidR="006779E1" w:rsidRDefault="006779E1" w:rsidP="00140279">
            <w:r>
              <w:t>No tournament is running</w:t>
            </w:r>
          </w:p>
        </w:tc>
        <w:tc>
          <w:tcPr>
            <w:tcW w:w="1348" w:type="dxa"/>
          </w:tcPr>
          <w:p w:rsidR="006779E1" w:rsidRDefault="001201C8" w:rsidP="00140279">
            <w:r>
              <w:t>FR-07</w:t>
            </w:r>
          </w:p>
        </w:tc>
      </w:tr>
      <w:tr w:rsidR="006779E1" w:rsidTr="006779E1">
        <w:tc>
          <w:tcPr>
            <w:tcW w:w="2031" w:type="dxa"/>
          </w:tcPr>
          <w:p w:rsidR="006779E1" w:rsidRDefault="006779E1" w:rsidP="00140279">
            <w:r>
              <w:t>Main Sequence</w:t>
            </w:r>
          </w:p>
        </w:tc>
        <w:tc>
          <w:tcPr>
            <w:tcW w:w="5971" w:type="dxa"/>
          </w:tcPr>
          <w:p w:rsidR="006779E1" w:rsidRDefault="006779E1" w:rsidP="00140279">
            <w:pPr>
              <w:pStyle w:val="ListParagraph"/>
              <w:numPr>
                <w:ilvl w:val="0"/>
                <w:numId w:val="9"/>
              </w:numPr>
            </w:pPr>
            <w:r>
              <w:t>Player selects the card they want to start the tournament with</w:t>
            </w:r>
          </w:p>
          <w:p w:rsidR="006779E1" w:rsidRDefault="006779E1" w:rsidP="00140279">
            <w:pPr>
              <w:pStyle w:val="ListParagraph"/>
              <w:numPr>
                <w:ilvl w:val="1"/>
                <w:numId w:val="9"/>
              </w:numPr>
            </w:pPr>
            <w:r>
              <w:t>If the card is a supporter, the player must</w:t>
            </w:r>
          </w:p>
          <w:p w:rsidR="006779E1" w:rsidRDefault="006779E1" w:rsidP="00140279">
            <w:pPr>
              <w:pStyle w:val="ListParagraph"/>
              <w:numPr>
                <w:ilvl w:val="2"/>
                <w:numId w:val="9"/>
              </w:numPr>
            </w:pPr>
            <w:r>
              <w:t>(GUI) Click on the color from the dropdown menu to select a tournament color</w:t>
            </w:r>
          </w:p>
          <w:p w:rsidR="006779E1" w:rsidRDefault="006779E1" w:rsidP="00140279">
            <w:pPr>
              <w:pStyle w:val="ListParagraph"/>
              <w:numPr>
                <w:ilvl w:val="2"/>
                <w:numId w:val="9"/>
              </w:numPr>
            </w:pPr>
            <w:r>
              <w:t>(CONSOLE) Send an argument with their command to specify the color</w:t>
            </w:r>
          </w:p>
          <w:p w:rsidR="006779E1" w:rsidRDefault="006779E1" w:rsidP="00140279">
            <w:pPr>
              <w:pStyle w:val="ListParagraph"/>
              <w:numPr>
                <w:ilvl w:val="1"/>
                <w:numId w:val="9"/>
              </w:numPr>
            </w:pPr>
            <w:r>
              <w:t>The client sends that command to the server</w:t>
            </w:r>
          </w:p>
          <w:p w:rsidR="006779E1" w:rsidRDefault="006779E1" w:rsidP="00140279">
            <w:pPr>
              <w:pStyle w:val="ListParagraph"/>
              <w:numPr>
                <w:ilvl w:val="0"/>
                <w:numId w:val="9"/>
              </w:numPr>
            </w:pPr>
            <w:r>
              <w:t>(GUI) the client’s view changes to reflect the tournament starting</w:t>
            </w:r>
          </w:p>
          <w:p w:rsidR="006779E1" w:rsidRDefault="006779E1" w:rsidP="00140279">
            <w:pPr>
              <w:pStyle w:val="ListParagraph"/>
              <w:numPr>
                <w:ilvl w:val="0"/>
                <w:numId w:val="9"/>
              </w:numPr>
            </w:pPr>
            <w:r>
              <w:t>The player now has priority to play cards provided they are now valid with the tournament they started</w:t>
            </w:r>
          </w:p>
        </w:tc>
        <w:tc>
          <w:tcPr>
            <w:tcW w:w="1348" w:type="dxa"/>
          </w:tcPr>
          <w:p w:rsidR="006779E1" w:rsidRDefault="00062030" w:rsidP="006779E1">
            <w:r>
              <w:t>FR-02</w:t>
            </w:r>
          </w:p>
          <w:p w:rsidR="00062030" w:rsidRDefault="00062030" w:rsidP="006779E1">
            <w:r>
              <w:t>FR-03</w:t>
            </w:r>
          </w:p>
        </w:tc>
      </w:tr>
      <w:tr w:rsidR="006779E1" w:rsidTr="006779E1">
        <w:tc>
          <w:tcPr>
            <w:tcW w:w="2031" w:type="dxa"/>
          </w:tcPr>
          <w:p w:rsidR="006779E1" w:rsidRDefault="006779E1" w:rsidP="00140279">
            <w:r>
              <w:t>Post-Condition</w:t>
            </w:r>
          </w:p>
        </w:tc>
        <w:tc>
          <w:tcPr>
            <w:tcW w:w="5971" w:type="dxa"/>
          </w:tcPr>
          <w:p w:rsidR="006779E1" w:rsidRDefault="006779E1" w:rsidP="00140279">
            <w:r>
              <w:t>All players are in the tournament</w:t>
            </w:r>
          </w:p>
        </w:tc>
        <w:tc>
          <w:tcPr>
            <w:tcW w:w="1348" w:type="dxa"/>
          </w:tcPr>
          <w:p w:rsidR="006779E1" w:rsidRDefault="001201C8" w:rsidP="00140279">
            <w:r>
              <w:t>FR-08</w:t>
            </w:r>
          </w:p>
        </w:tc>
      </w:tr>
      <w:tr w:rsidR="006779E1" w:rsidTr="006779E1">
        <w:tc>
          <w:tcPr>
            <w:tcW w:w="2031" w:type="dxa"/>
          </w:tcPr>
          <w:p w:rsidR="006779E1" w:rsidRDefault="006779E1" w:rsidP="00140279">
            <w:r>
              <w:t>Resulting Event</w:t>
            </w:r>
          </w:p>
        </w:tc>
        <w:tc>
          <w:tcPr>
            <w:tcW w:w="5971" w:type="dxa"/>
          </w:tcPr>
          <w:p w:rsidR="006779E1" w:rsidRDefault="006779E1" w:rsidP="00140279">
            <w:r>
              <w:t>A tournament of a certain colour has been started and all player have been added to it</w:t>
            </w:r>
          </w:p>
        </w:tc>
        <w:tc>
          <w:tcPr>
            <w:tcW w:w="1348" w:type="dxa"/>
          </w:tcPr>
          <w:p w:rsidR="006779E1" w:rsidRDefault="001201C8" w:rsidP="00140279">
            <w:r>
              <w:t>FR-08</w:t>
            </w:r>
          </w:p>
        </w:tc>
      </w:tr>
      <w:tr w:rsidR="006779E1" w:rsidTr="006779E1">
        <w:tc>
          <w:tcPr>
            <w:tcW w:w="2031" w:type="dxa"/>
          </w:tcPr>
          <w:p w:rsidR="006779E1" w:rsidRDefault="006779E1" w:rsidP="00140279">
            <w:r>
              <w:t>Alternative Scenarios</w:t>
            </w:r>
          </w:p>
        </w:tc>
        <w:tc>
          <w:tcPr>
            <w:tcW w:w="5971" w:type="dxa"/>
          </w:tcPr>
          <w:p w:rsidR="006779E1" w:rsidRDefault="006779E1" w:rsidP="00140279"/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31" w:type="dxa"/>
          </w:tcPr>
          <w:p w:rsidR="006779E1" w:rsidRDefault="006779E1" w:rsidP="00140279">
            <w:r>
              <w:t>NFR/Exceptions</w:t>
            </w:r>
          </w:p>
        </w:tc>
        <w:tc>
          <w:tcPr>
            <w:tcW w:w="5971" w:type="dxa"/>
          </w:tcPr>
          <w:p w:rsidR="006779E1" w:rsidRDefault="006779E1" w:rsidP="00140279">
            <w:r>
              <w:t>A purple tournament cannot occur after another purple tournament</w:t>
            </w:r>
          </w:p>
        </w:tc>
        <w:tc>
          <w:tcPr>
            <w:tcW w:w="1348" w:type="dxa"/>
          </w:tcPr>
          <w:p w:rsidR="006779E1" w:rsidRDefault="001201C8" w:rsidP="00140279">
            <w:r>
              <w:t>FR-16</w:t>
            </w:r>
          </w:p>
        </w:tc>
      </w:tr>
      <w:tr w:rsidR="006779E1" w:rsidTr="006779E1">
        <w:tc>
          <w:tcPr>
            <w:tcW w:w="2031" w:type="dxa"/>
          </w:tcPr>
          <w:p w:rsidR="006779E1" w:rsidRDefault="006779E1" w:rsidP="00140279">
            <w:r>
              <w:t>Related</w:t>
            </w:r>
          </w:p>
        </w:tc>
        <w:tc>
          <w:tcPr>
            <w:tcW w:w="5971" w:type="dxa"/>
          </w:tcPr>
          <w:p w:rsidR="006779E1" w:rsidRDefault="006779E1" w:rsidP="00140279">
            <w:r>
              <w:t>UC-05</w:t>
            </w:r>
          </w:p>
        </w:tc>
        <w:tc>
          <w:tcPr>
            <w:tcW w:w="1348" w:type="dxa"/>
          </w:tcPr>
          <w:p w:rsidR="006779E1" w:rsidRDefault="006779E1" w:rsidP="00140279"/>
        </w:tc>
      </w:tr>
    </w:tbl>
    <w:p w:rsidR="008C669A" w:rsidRDefault="008C669A">
      <w: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73"/>
        <w:gridCol w:w="5929"/>
        <w:gridCol w:w="1348"/>
      </w:tblGrid>
      <w:tr w:rsidR="006779E1" w:rsidTr="006779E1">
        <w:tc>
          <w:tcPr>
            <w:tcW w:w="2073" w:type="dxa"/>
            <w:shd w:val="clear" w:color="auto" w:fill="222A35" w:themeFill="text2" w:themeFillShade="80"/>
          </w:tcPr>
          <w:p w:rsidR="006779E1" w:rsidRPr="00984C28" w:rsidRDefault="006779E1" w:rsidP="00140279">
            <w:pPr>
              <w:rPr>
                <w:sz w:val="24"/>
              </w:rPr>
            </w:pPr>
            <w:r w:rsidRPr="00984C28">
              <w:rPr>
                <w:sz w:val="24"/>
              </w:rPr>
              <w:lastRenderedPageBreak/>
              <w:t>UC-</w:t>
            </w:r>
            <w:r>
              <w:rPr>
                <w:sz w:val="24"/>
              </w:rPr>
              <w:t>05</w:t>
            </w:r>
          </w:p>
        </w:tc>
        <w:tc>
          <w:tcPr>
            <w:tcW w:w="5929" w:type="dxa"/>
            <w:shd w:val="clear" w:color="auto" w:fill="222A35" w:themeFill="text2" w:themeFillShade="80"/>
          </w:tcPr>
          <w:p w:rsidR="006779E1" w:rsidRPr="00984C28" w:rsidRDefault="006779E1" w:rsidP="00140279">
            <w:pPr>
              <w:rPr>
                <w:sz w:val="24"/>
              </w:rPr>
            </w:pPr>
            <w:r>
              <w:rPr>
                <w:sz w:val="24"/>
              </w:rPr>
              <w:t>Player plays  a</w:t>
            </w:r>
            <w:r w:rsidR="001201C8">
              <w:rPr>
                <w:sz w:val="24"/>
              </w:rPr>
              <w:t>n Action</w:t>
            </w:r>
            <w:r>
              <w:rPr>
                <w:sz w:val="24"/>
              </w:rPr>
              <w:t xml:space="preserve"> card</w:t>
            </w:r>
          </w:p>
        </w:tc>
        <w:tc>
          <w:tcPr>
            <w:tcW w:w="1348" w:type="dxa"/>
            <w:shd w:val="clear" w:color="auto" w:fill="222A35" w:themeFill="text2" w:themeFillShade="80"/>
          </w:tcPr>
          <w:p w:rsidR="006779E1" w:rsidRDefault="006779E1" w:rsidP="00140279">
            <w:pPr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 w:rsidR="006779E1" w:rsidTr="006779E1">
        <w:tc>
          <w:tcPr>
            <w:tcW w:w="2073" w:type="dxa"/>
          </w:tcPr>
          <w:p w:rsidR="006779E1" w:rsidRDefault="006779E1" w:rsidP="00140279">
            <w:r>
              <w:t>Description</w:t>
            </w:r>
          </w:p>
        </w:tc>
        <w:tc>
          <w:tcPr>
            <w:tcW w:w="5929" w:type="dxa"/>
          </w:tcPr>
          <w:p w:rsidR="006779E1" w:rsidRDefault="006779E1" w:rsidP="001201C8">
            <w:r>
              <w:t>Player plays a</w:t>
            </w:r>
            <w:r w:rsidR="001201C8">
              <w:t>n action</w:t>
            </w:r>
            <w:r>
              <w:t xml:space="preserve"> card </w:t>
            </w:r>
            <w:r w:rsidR="001201C8">
              <w:t>to affect the game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73" w:type="dxa"/>
          </w:tcPr>
          <w:p w:rsidR="006779E1" w:rsidRDefault="006779E1" w:rsidP="00140279">
            <w:r>
              <w:t>Actors</w:t>
            </w:r>
          </w:p>
        </w:tc>
        <w:tc>
          <w:tcPr>
            <w:tcW w:w="5929" w:type="dxa"/>
          </w:tcPr>
          <w:p w:rsidR="006779E1" w:rsidRDefault="006779E1" w:rsidP="00140279">
            <w:r>
              <w:t>Player(s), Client, Server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73" w:type="dxa"/>
          </w:tcPr>
          <w:p w:rsidR="006779E1" w:rsidRDefault="006779E1" w:rsidP="00140279">
            <w:r>
              <w:t>Triggering Event</w:t>
            </w:r>
          </w:p>
        </w:tc>
        <w:tc>
          <w:tcPr>
            <w:tcW w:w="5929" w:type="dxa"/>
          </w:tcPr>
          <w:p w:rsidR="006779E1" w:rsidRDefault="006779E1" w:rsidP="00140279">
            <w:pPr>
              <w:pStyle w:val="ListParagraph"/>
              <w:numPr>
                <w:ilvl w:val="0"/>
                <w:numId w:val="10"/>
              </w:numPr>
            </w:pPr>
            <w:r>
              <w:t>(CONSOLE) Player sends a play command with a name and targeting arguments</w:t>
            </w:r>
          </w:p>
          <w:p w:rsidR="006779E1" w:rsidRDefault="006779E1" w:rsidP="00140279">
            <w:pPr>
              <w:pStyle w:val="ListParagraph"/>
              <w:numPr>
                <w:ilvl w:val="0"/>
                <w:numId w:val="10"/>
              </w:numPr>
            </w:pPr>
            <w:r>
              <w:t xml:space="preserve">(GUI) Player clicks on the card they want play </w:t>
            </w:r>
          </w:p>
        </w:tc>
        <w:tc>
          <w:tcPr>
            <w:tcW w:w="1348" w:type="dxa"/>
          </w:tcPr>
          <w:p w:rsidR="006779E1" w:rsidRDefault="006779E1" w:rsidP="006779E1"/>
        </w:tc>
      </w:tr>
      <w:tr w:rsidR="006779E1" w:rsidTr="006779E1">
        <w:tc>
          <w:tcPr>
            <w:tcW w:w="2073" w:type="dxa"/>
          </w:tcPr>
          <w:p w:rsidR="006779E1" w:rsidRDefault="006779E1" w:rsidP="00140279">
            <w:r>
              <w:t>Pre-Condition</w:t>
            </w:r>
          </w:p>
        </w:tc>
        <w:tc>
          <w:tcPr>
            <w:tcW w:w="5929" w:type="dxa"/>
          </w:tcPr>
          <w:p w:rsidR="006779E1" w:rsidRDefault="006779E1" w:rsidP="00140279">
            <w:pPr>
              <w:pStyle w:val="ListParagraph"/>
              <w:numPr>
                <w:ilvl w:val="0"/>
                <w:numId w:val="11"/>
              </w:numPr>
            </w:pPr>
            <w:r>
              <w:t>If the card is not the ‘Ivanhoe’ card, it must be that player’s turn</w:t>
            </w:r>
          </w:p>
          <w:p w:rsidR="001201C8" w:rsidRDefault="006779E1" w:rsidP="001201C8">
            <w:pPr>
              <w:pStyle w:val="ListParagraph"/>
              <w:numPr>
                <w:ilvl w:val="0"/>
                <w:numId w:val="11"/>
              </w:numPr>
            </w:pPr>
            <w:r>
              <w:t>The player must be participating in the tournament</w:t>
            </w:r>
          </w:p>
        </w:tc>
        <w:tc>
          <w:tcPr>
            <w:tcW w:w="1348" w:type="dxa"/>
          </w:tcPr>
          <w:p w:rsidR="006779E1" w:rsidRDefault="001201C8" w:rsidP="006779E1">
            <w:r>
              <w:t>FR-17</w:t>
            </w:r>
          </w:p>
          <w:p w:rsidR="001201C8" w:rsidRDefault="001201C8" w:rsidP="006779E1">
            <w:r>
              <w:t>FR-18</w:t>
            </w:r>
          </w:p>
        </w:tc>
      </w:tr>
      <w:tr w:rsidR="006779E1" w:rsidTr="006779E1">
        <w:tc>
          <w:tcPr>
            <w:tcW w:w="2073" w:type="dxa"/>
          </w:tcPr>
          <w:p w:rsidR="006779E1" w:rsidRDefault="006779E1" w:rsidP="00140279">
            <w:r>
              <w:t>Main Sequence</w:t>
            </w:r>
          </w:p>
        </w:tc>
        <w:tc>
          <w:tcPr>
            <w:tcW w:w="5929" w:type="dxa"/>
          </w:tcPr>
          <w:p w:rsidR="006779E1" w:rsidRDefault="006779E1" w:rsidP="00140279">
            <w:pPr>
              <w:pStyle w:val="ListParagraph"/>
              <w:numPr>
                <w:ilvl w:val="0"/>
                <w:numId w:val="12"/>
              </w:numPr>
            </w:pPr>
            <w:r>
              <w:t>Player selects the card they want to play</w:t>
            </w:r>
          </w:p>
          <w:p w:rsidR="006779E1" w:rsidRDefault="006779E1" w:rsidP="00140279">
            <w:pPr>
              <w:pStyle w:val="ListParagraph"/>
              <w:numPr>
                <w:ilvl w:val="1"/>
                <w:numId w:val="12"/>
              </w:numPr>
            </w:pPr>
            <w:r>
              <w:t>(GUI) by clicking on it</w:t>
            </w:r>
          </w:p>
          <w:p w:rsidR="006779E1" w:rsidRDefault="006779E1" w:rsidP="00140279">
            <w:pPr>
              <w:pStyle w:val="ListParagraph"/>
              <w:numPr>
                <w:ilvl w:val="1"/>
                <w:numId w:val="12"/>
              </w:numPr>
            </w:pPr>
            <w:r>
              <w:t>(CONSOLE) by typing the play command with targeting arguments</w:t>
            </w:r>
          </w:p>
          <w:p w:rsidR="006779E1" w:rsidRDefault="006779E1" w:rsidP="001201C8">
            <w:pPr>
              <w:pStyle w:val="ListParagraph"/>
              <w:numPr>
                <w:ilvl w:val="0"/>
                <w:numId w:val="12"/>
              </w:numPr>
            </w:pPr>
            <w:r>
              <w:t>(GUI) If the card needs targets</w:t>
            </w:r>
            <w:r w:rsidR="001201C8">
              <w:t xml:space="preserve"> </w:t>
            </w:r>
            <w:r>
              <w:t>the player is shown a menu with options.</w:t>
            </w:r>
          </w:p>
          <w:p w:rsidR="006779E1" w:rsidRDefault="006779E1" w:rsidP="00140279">
            <w:pPr>
              <w:pStyle w:val="ListParagraph"/>
              <w:numPr>
                <w:ilvl w:val="1"/>
                <w:numId w:val="12"/>
              </w:numPr>
            </w:pPr>
            <w:r>
              <w:t>The Client evaluates validity of turn and tournament</w:t>
            </w:r>
          </w:p>
          <w:p w:rsidR="006779E1" w:rsidRDefault="006779E1" w:rsidP="00140279">
            <w:pPr>
              <w:pStyle w:val="ListParagraph"/>
              <w:numPr>
                <w:ilvl w:val="1"/>
                <w:numId w:val="12"/>
              </w:numPr>
            </w:pPr>
            <w:r>
              <w:t>The Client sends the command to the server</w:t>
            </w:r>
          </w:p>
          <w:p w:rsidR="006779E1" w:rsidRDefault="006779E1" w:rsidP="00140279">
            <w:pPr>
              <w:pStyle w:val="ListParagraph"/>
              <w:numPr>
                <w:ilvl w:val="1"/>
                <w:numId w:val="12"/>
              </w:numPr>
            </w:pPr>
            <w:r>
              <w:t>The Server evaluates validity of turn and tournament</w:t>
            </w:r>
          </w:p>
          <w:p w:rsidR="006779E1" w:rsidRDefault="006779E1" w:rsidP="00140279">
            <w:pPr>
              <w:pStyle w:val="ListParagraph"/>
              <w:numPr>
                <w:ilvl w:val="1"/>
                <w:numId w:val="12"/>
              </w:numPr>
            </w:pPr>
            <w:r>
              <w:t>The Server evaluates validity of the supplied targets</w:t>
            </w:r>
          </w:p>
          <w:p w:rsidR="006779E1" w:rsidRDefault="006779E1" w:rsidP="00140279">
            <w:pPr>
              <w:pStyle w:val="ListParagraph"/>
              <w:numPr>
                <w:ilvl w:val="0"/>
                <w:numId w:val="12"/>
              </w:numPr>
            </w:pPr>
            <w:r>
              <w:t>If the card is a non-Ivanhoe action card, the Server stores the card for a 2 second delay</w:t>
            </w:r>
          </w:p>
          <w:p w:rsidR="006779E1" w:rsidRDefault="006779E1" w:rsidP="00140279">
            <w:pPr>
              <w:pStyle w:val="ListParagraph"/>
              <w:numPr>
                <w:ilvl w:val="1"/>
                <w:numId w:val="12"/>
              </w:numPr>
            </w:pPr>
            <w:r>
              <w:t>(GUI) The server notifies the client to display a timer</w:t>
            </w:r>
          </w:p>
          <w:p w:rsidR="006779E1" w:rsidRDefault="006779E1" w:rsidP="00140279">
            <w:pPr>
              <w:pStyle w:val="ListParagraph"/>
              <w:numPr>
                <w:ilvl w:val="1"/>
                <w:numId w:val="12"/>
              </w:numPr>
            </w:pPr>
            <w:r>
              <w:t>During this time, another player may ‘Ivanhoe’ this action</w:t>
            </w:r>
          </w:p>
          <w:p w:rsidR="006779E1" w:rsidRDefault="006779E1" w:rsidP="00140279">
            <w:pPr>
              <w:pStyle w:val="ListParagraph"/>
              <w:numPr>
                <w:ilvl w:val="0"/>
                <w:numId w:val="12"/>
              </w:numPr>
            </w:pPr>
            <w:r>
              <w:t>After 2 seconds have passed</w:t>
            </w:r>
          </w:p>
          <w:p w:rsidR="006779E1" w:rsidRDefault="006779E1" w:rsidP="00140279">
            <w:pPr>
              <w:pStyle w:val="ListParagraph"/>
              <w:numPr>
                <w:ilvl w:val="1"/>
                <w:numId w:val="12"/>
              </w:numPr>
            </w:pPr>
            <w:r>
              <w:t>The Server executes the card on its game state</w:t>
            </w:r>
          </w:p>
          <w:p w:rsidR="001201C8" w:rsidRDefault="001201C8" w:rsidP="00140279">
            <w:pPr>
              <w:pStyle w:val="ListParagraph"/>
              <w:numPr>
                <w:ilvl w:val="1"/>
                <w:numId w:val="12"/>
              </w:numPr>
            </w:pPr>
            <w:r>
              <w:t>The Server does not modify the displays or hands of shielded players</w:t>
            </w:r>
          </w:p>
          <w:p w:rsidR="006779E1" w:rsidRDefault="006779E1" w:rsidP="00140279">
            <w:pPr>
              <w:pStyle w:val="ListParagraph"/>
              <w:numPr>
                <w:ilvl w:val="1"/>
                <w:numId w:val="12"/>
              </w:numPr>
            </w:pPr>
            <w:r>
              <w:t>The Server sends an updated game state to its clients</w:t>
            </w:r>
          </w:p>
          <w:p w:rsidR="006779E1" w:rsidRDefault="006779E1" w:rsidP="00140279">
            <w:pPr>
              <w:pStyle w:val="ListParagraph"/>
              <w:numPr>
                <w:ilvl w:val="0"/>
                <w:numId w:val="12"/>
              </w:numPr>
            </w:pPr>
            <w:r>
              <w:t>(GUI) the client’s view changes to reflect the played card</w:t>
            </w:r>
          </w:p>
          <w:p w:rsidR="006779E1" w:rsidRDefault="006779E1" w:rsidP="00140279">
            <w:pPr>
              <w:pStyle w:val="ListParagraph"/>
              <w:numPr>
                <w:ilvl w:val="0"/>
                <w:numId w:val="12"/>
              </w:numPr>
            </w:pPr>
            <w:r>
              <w:t>The player now has priority to play cards</w:t>
            </w:r>
          </w:p>
        </w:tc>
        <w:tc>
          <w:tcPr>
            <w:tcW w:w="1348" w:type="dxa"/>
          </w:tcPr>
          <w:p w:rsidR="001201C8" w:rsidRDefault="001201C8" w:rsidP="006779E1">
            <w:r>
              <w:t>FR-04</w:t>
            </w:r>
          </w:p>
          <w:p w:rsidR="001201C8" w:rsidRDefault="001201C8" w:rsidP="006779E1">
            <w:r>
              <w:t>FR-15</w:t>
            </w:r>
          </w:p>
        </w:tc>
      </w:tr>
      <w:tr w:rsidR="006779E1" w:rsidTr="006779E1">
        <w:tc>
          <w:tcPr>
            <w:tcW w:w="2073" w:type="dxa"/>
          </w:tcPr>
          <w:p w:rsidR="006779E1" w:rsidRDefault="006779E1" w:rsidP="00140279">
            <w:r>
              <w:t>Post-Condition</w:t>
            </w:r>
          </w:p>
        </w:tc>
        <w:tc>
          <w:tcPr>
            <w:tcW w:w="5929" w:type="dxa"/>
          </w:tcPr>
          <w:p w:rsidR="006779E1" w:rsidRDefault="006779E1" w:rsidP="00140279"/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73" w:type="dxa"/>
          </w:tcPr>
          <w:p w:rsidR="006779E1" w:rsidRDefault="006779E1" w:rsidP="00140279">
            <w:r>
              <w:t>Resulting Event</w:t>
            </w:r>
          </w:p>
        </w:tc>
        <w:tc>
          <w:tcPr>
            <w:tcW w:w="5929" w:type="dxa"/>
          </w:tcPr>
          <w:p w:rsidR="006779E1" w:rsidRDefault="006779E1" w:rsidP="00140279">
            <w:r>
              <w:t>A card was played and the displays or hands of players may have changed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73" w:type="dxa"/>
          </w:tcPr>
          <w:p w:rsidR="006779E1" w:rsidRDefault="006779E1" w:rsidP="00140279">
            <w:r>
              <w:t>Alternative Scenarios</w:t>
            </w:r>
          </w:p>
        </w:tc>
        <w:tc>
          <w:tcPr>
            <w:tcW w:w="5929" w:type="dxa"/>
          </w:tcPr>
          <w:p w:rsidR="006779E1" w:rsidRDefault="006779E1" w:rsidP="00140279">
            <w:pPr>
              <w:pStyle w:val="ListParagraph"/>
              <w:numPr>
                <w:ilvl w:val="0"/>
                <w:numId w:val="14"/>
              </w:numPr>
            </w:pPr>
            <w:r>
              <w:t>The player’s card was cancelled via another player’s Ivanhoe</w:t>
            </w:r>
          </w:p>
        </w:tc>
        <w:tc>
          <w:tcPr>
            <w:tcW w:w="1348" w:type="dxa"/>
          </w:tcPr>
          <w:p w:rsidR="006779E1" w:rsidRDefault="001201C8" w:rsidP="006779E1">
            <w:r>
              <w:t>FR-17</w:t>
            </w:r>
          </w:p>
        </w:tc>
      </w:tr>
      <w:tr w:rsidR="006779E1" w:rsidTr="006779E1">
        <w:tc>
          <w:tcPr>
            <w:tcW w:w="2073" w:type="dxa"/>
          </w:tcPr>
          <w:p w:rsidR="006779E1" w:rsidRDefault="006779E1" w:rsidP="00140279">
            <w:r>
              <w:t>NFR/Exceptions</w:t>
            </w:r>
          </w:p>
        </w:tc>
        <w:tc>
          <w:tcPr>
            <w:tcW w:w="5929" w:type="dxa"/>
          </w:tcPr>
          <w:p w:rsidR="006779E1" w:rsidRDefault="006779E1" w:rsidP="00140279">
            <w:pPr>
              <w:pStyle w:val="ListParagraph"/>
              <w:numPr>
                <w:ilvl w:val="0"/>
                <w:numId w:val="13"/>
              </w:numPr>
            </w:pPr>
            <w:r>
              <w:t>The player is unable to play the card on another player’s turn</w:t>
            </w:r>
          </w:p>
          <w:p w:rsidR="006779E1" w:rsidRDefault="006779E1" w:rsidP="00140279">
            <w:pPr>
              <w:pStyle w:val="ListParagraph"/>
              <w:numPr>
                <w:ilvl w:val="0"/>
                <w:numId w:val="13"/>
              </w:numPr>
            </w:pPr>
            <w:r>
              <w:t>(CONSOLE) The player supplied inadequate targeting parameters for a card that required one</w:t>
            </w:r>
          </w:p>
        </w:tc>
        <w:tc>
          <w:tcPr>
            <w:tcW w:w="1348" w:type="dxa"/>
          </w:tcPr>
          <w:p w:rsidR="006779E1" w:rsidRDefault="001201C8" w:rsidP="006779E1">
            <w:r>
              <w:t>FR-18</w:t>
            </w:r>
          </w:p>
        </w:tc>
      </w:tr>
      <w:tr w:rsidR="006779E1" w:rsidTr="006779E1">
        <w:tc>
          <w:tcPr>
            <w:tcW w:w="2073" w:type="dxa"/>
          </w:tcPr>
          <w:p w:rsidR="006779E1" w:rsidRDefault="006779E1" w:rsidP="00140279">
            <w:r>
              <w:t>Related</w:t>
            </w:r>
          </w:p>
        </w:tc>
        <w:tc>
          <w:tcPr>
            <w:tcW w:w="5929" w:type="dxa"/>
          </w:tcPr>
          <w:p w:rsidR="006779E1" w:rsidRDefault="006779E1" w:rsidP="00140279"/>
        </w:tc>
        <w:tc>
          <w:tcPr>
            <w:tcW w:w="1348" w:type="dxa"/>
          </w:tcPr>
          <w:p w:rsidR="006779E1" w:rsidRDefault="006779E1" w:rsidP="00140279"/>
        </w:tc>
      </w:tr>
      <w:tr w:rsidR="001201C8" w:rsidTr="00140279">
        <w:tc>
          <w:tcPr>
            <w:tcW w:w="2073" w:type="dxa"/>
            <w:shd w:val="clear" w:color="auto" w:fill="222A35" w:themeFill="text2" w:themeFillShade="80"/>
          </w:tcPr>
          <w:p w:rsidR="001201C8" w:rsidRPr="00984C28" w:rsidRDefault="001201C8" w:rsidP="00140279">
            <w:pPr>
              <w:rPr>
                <w:sz w:val="24"/>
              </w:rPr>
            </w:pPr>
            <w:r w:rsidRPr="00984C28">
              <w:rPr>
                <w:sz w:val="24"/>
              </w:rPr>
              <w:lastRenderedPageBreak/>
              <w:t>UC-</w:t>
            </w:r>
            <w:r>
              <w:rPr>
                <w:sz w:val="24"/>
              </w:rPr>
              <w:t>06</w:t>
            </w:r>
          </w:p>
        </w:tc>
        <w:tc>
          <w:tcPr>
            <w:tcW w:w="5929" w:type="dxa"/>
            <w:shd w:val="clear" w:color="auto" w:fill="222A35" w:themeFill="text2" w:themeFillShade="80"/>
          </w:tcPr>
          <w:p w:rsidR="001201C8" w:rsidRPr="00984C28" w:rsidRDefault="001201C8" w:rsidP="001201C8">
            <w:pPr>
              <w:rPr>
                <w:sz w:val="24"/>
              </w:rPr>
            </w:pPr>
            <w:r>
              <w:rPr>
                <w:sz w:val="24"/>
              </w:rPr>
              <w:t>Player plays  a Display card</w:t>
            </w:r>
          </w:p>
        </w:tc>
        <w:tc>
          <w:tcPr>
            <w:tcW w:w="1348" w:type="dxa"/>
            <w:shd w:val="clear" w:color="auto" w:fill="222A35" w:themeFill="text2" w:themeFillShade="80"/>
          </w:tcPr>
          <w:p w:rsidR="001201C8" w:rsidRDefault="001201C8" w:rsidP="00140279">
            <w:pPr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 w:rsidR="001201C8" w:rsidTr="00140279">
        <w:tc>
          <w:tcPr>
            <w:tcW w:w="2073" w:type="dxa"/>
          </w:tcPr>
          <w:p w:rsidR="001201C8" w:rsidRDefault="001201C8" w:rsidP="00140279">
            <w:r>
              <w:t>Description</w:t>
            </w:r>
          </w:p>
        </w:tc>
        <w:tc>
          <w:tcPr>
            <w:tcW w:w="5929" w:type="dxa"/>
          </w:tcPr>
          <w:p w:rsidR="001201C8" w:rsidRDefault="001201C8" w:rsidP="001201C8">
            <w:r>
              <w:t>Player adds card to his or her display</w:t>
            </w:r>
          </w:p>
        </w:tc>
        <w:tc>
          <w:tcPr>
            <w:tcW w:w="1348" w:type="dxa"/>
          </w:tcPr>
          <w:p w:rsidR="001201C8" w:rsidRDefault="001201C8" w:rsidP="00140279"/>
        </w:tc>
      </w:tr>
      <w:tr w:rsidR="001201C8" w:rsidTr="00140279">
        <w:tc>
          <w:tcPr>
            <w:tcW w:w="2073" w:type="dxa"/>
          </w:tcPr>
          <w:p w:rsidR="001201C8" w:rsidRDefault="001201C8" w:rsidP="00140279">
            <w:r>
              <w:t>Actors</w:t>
            </w:r>
          </w:p>
        </w:tc>
        <w:tc>
          <w:tcPr>
            <w:tcW w:w="5929" w:type="dxa"/>
          </w:tcPr>
          <w:p w:rsidR="001201C8" w:rsidRDefault="001201C8" w:rsidP="00140279">
            <w:r>
              <w:t>Player(s), Client, Server</w:t>
            </w:r>
          </w:p>
        </w:tc>
        <w:tc>
          <w:tcPr>
            <w:tcW w:w="1348" w:type="dxa"/>
          </w:tcPr>
          <w:p w:rsidR="001201C8" w:rsidRDefault="001201C8" w:rsidP="00140279"/>
        </w:tc>
      </w:tr>
      <w:tr w:rsidR="001201C8" w:rsidTr="00140279">
        <w:tc>
          <w:tcPr>
            <w:tcW w:w="2073" w:type="dxa"/>
          </w:tcPr>
          <w:p w:rsidR="001201C8" w:rsidRDefault="001201C8" w:rsidP="00140279">
            <w:r>
              <w:t>Triggering Event</w:t>
            </w:r>
          </w:p>
        </w:tc>
        <w:tc>
          <w:tcPr>
            <w:tcW w:w="5929" w:type="dxa"/>
          </w:tcPr>
          <w:p w:rsidR="001201C8" w:rsidRDefault="001201C8" w:rsidP="00140279">
            <w:pPr>
              <w:pStyle w:val="ListParagraph"/>
              <w:numPr>
                <w:ilvl w:val="0"/>
                <w:numId w:val="10"/>
              </w:numPr>
            </w:pPr>
            <w:r>
              <w:t>(CONSOLE) Player sends a play command with a name and targeting arguments</w:t>
            </w:r>
          </w:p>
          <w:p w:rsidR="001201C8" w:rsidRDefault="001201C8" w:rsidP="00140279">
            <w:pPr>
              <w:pStyle w:val="ListParagraph"/>
              <w:numPr>
                <w:ilvl w:val="0"/>
                <w:numId w:val="10"/>
              </w:numPr>
            </w:pPr>
            <w:r>
              <w:t xml:space="preserve">(GUI) Player clicks on the card they want play </w:t>
            </w:r>
          </w:p>
        </w:tc>
        <w:tc>
          <w:tcPr>
            <w:tcW w:w="1348" w:type="dxa"/>
          </w:tcPr>
          <w:p w:rsidR="001201C8" w:rsidRDefault="001201C8" w:rsidP="00140279"/>
        </w:tc>
      </w:tr>
      <w:tr w:rsidR="001201C8" w:rsidTr="00140279">
        <w:tc>
          <w:tcPr>
            <w:tcW w:w="2073" w:type="dxa"/>
          </w:tcPr>
          <w:p w:rsidR="001201C8" w:rsidRDefault="001201C8" w:rsidP="00140279">
            <w:r>
              <w:t>Pre-Condition</w:t>
            </w:r>
          </w:p>
        </w:tc>
        <w:tc>
          <w:tcPr>
            <w:tcW w:w="5929" w:type="dxa"/>
          </w:tcPr>
          <w:p w:rsidR="001201C8" w:rsidRDefault="001201C8" w:rsidP="00140279">
            <w:pPr>
              <w:pStyle w:val="ListParagraph"/>
              <w:numPr>
                <w:ilvl w:val="0"/>
                <w:numId w:val="11"/>
              </w:numPr>
            </w:pPr>
            <w:r>
              <w:t>It is the player’s turn</w:t>
            </w:r>
          </w:p>
          <w:p w:rsidR="001201C8" w:rsidRDefault="001201C8" w:rsidP="00140279">
            <w:pPr>
              <w:pStyle w:val="ListParagraph"/>
              <w:numPr>
                <w:ilvl w:val="0"/>
                <w:numId w:val="11"/>
              </w:numPr>
            </w:pPr>
            <w:r>
              <w:t>The player must be participating in the tournament</w:t>
            </w:r>
          </w:p>
          <w:p w:rsidR="001201C8" w:rsidRDefault="001201C8" w:rsidP="001201C8">
            <w:pPr>
              <w:pStyle w:val="ListParagraph"/>
              <w:numPr>
                <w:ilvl w:val="0"/>
                <w:numId w:val="11"/>
              </w:numPr>
            </w:pPr>
            <w:r>
              <w:t>Either the player is STUNNED and they have not played a card yet, or the player is not STUNNED</w:t>
            </w:r>
          </w:p>
        </w:tc>
        <w:tc>
          <w:tcPr>
            <w:tcW w:w="1348" w:type="dxa"/>
          </w:tcPr>
          <w:p w:rsidR="001201C8" w:rsidRDefault="001201C8" w:rsidP="00140279">
            <w:r>
              <w:t>FR-17</w:t>
            </w:r>
          </w:p>
          <w:p w:rsidR="001201C8" w:rsidRDefault="001201C8" w:rsidP="00140279">
            <w:r>
              <w:t>FR-18</w:t>
            </w:r>
          </w:p>
          <w:p w:rsidR="001201C8" w:rsidRDefault="001201C8" w:rsidP="00140279">
            <w:r>
              <w:t>FR-14</w:t>
            </w:r>
          </w:p>
        </w:tc>
      </w:tr>
      <w:tr w:rsidR="001201C8" w:rsidTr="00140279">
        <w:tc>
          <w:tcPr>
            <w:tcW w:w="2073" w:type="dxa"/>
          </w:tcPr>
          <w:p w:rsidR="001201C8" w:rsidRDefault="001201C8" w:rsidP="00140279">
            <w:r>
              <w:t>Main Sequence</w:t>
            </w:r>
          </w:p>
        </w:tc>
        <w:tc>
          <w:tcPr>
            <w:tcW w:w="5929" w:type="dxa"/>
          </w:tcPr>
          <w:p w:rsidR="001201C8" w:rsidRDefault="001201C8" w:rsidP="00140279">
            <w:pPr>
              <w:pStyle w:val="ListParagraph"/>
              <w:numPr>
                <w:ilvl w:val="0"/>
                <w:numId w:val="12"/>
              </w:numPr>
            </w:pPr>
            <w:r>
              <w:t>Player selects the card they want to play</w:t>
            </w:r>
          </w:p>
          <w:p w:rsidR="001201C8" w:rsidRDefault="001201C8" w:rsidP="00140279">
            <w:pPr>
              <w:pStyle w:val="ListParagraph"/>
              <w:numPr>
                <w:ilvl w:val="1"/>
                <w:numId w:val="12"/>
              </w:numPr>
            </w:pPr>
            <w:r>
              <w:t>(GUI) by clicking on it</w:t>
            </w:r>
          </w:p>
          <w:p w:rsidR="001201C8" w:rsidRDefault="001201C8" w:rsidP="001201C8">
            <w:pPr>
              <w:pStyle w:val="ListParagraph"/>
              <w:numPr>
                <w:ilvl w:val="1"/>
                <w:numId w:val="12"/>
              </w:numPr>
            </w:pPr>
            <w:r>
              <w:t>(CONSOLE) by typing the play command with card name arguments</w:t>
            </w:r>
          </w:p>
          <w:p w:rsidR="001201C8" w:rsidRDefault="001201C8" w:rsidP="00140279">
            <w:pPr>
              <w:pStyle w:val="ListParagraph"/>
              <w:numPr>
                <w:ilvl w:val="1"/>
                <w:numId w:val="12"/>
              </w:numPr>
            </w:pPr>
            <w:r>
              <w:t>The Client evaluates validity of turn and tournament</w:t>
            </w:r>
          </w:p>
          <w:p w:rsidR="001201C8" w:rsidRDefault="001201C8" w:rsidP="00140279">
            <w:pPr>
              <w:pStyle w:val="ListParagraph"/>
              <w:numPr>
                <w:ilvl w:val="1"/>
                <w:numId w:val="12"/>
              </w:numPr>
            </w:pPr>
            <w:r>
              <w:t>The Client sends the command to the server</w:t>
            </w:r>
          </w:p>
          <w:p w:rsidR="001201C8" w:rsidRDefault="001201C8" w:rsidP="00140279">
            <w:pPr>
              <w:pStyle w:val="ListParagraph"/>
              <w:numPr>
                <w:ilvl w:val="1"/>
                <w:numId w:val="12"/>
              </w:numPr>
            </w:pPr>
            <w:r>
              <w:t>The Server evaluates validity of turn and tournament</w:t>
            </w:r>
          </w:p>
          <w:p w:rsidR="001201C8" w:rsidRDefault="001201C8" w:rsidP="00140279">
            <w:pPr>
              <w:pStyle w:val="ListParagraph"/>
              <w:numPr>
                <w:ilvl w:val="0"/>
                <w:numId w:val="12"/>
              </w:numPr>
            </w:pPr>
            <w:r>
              <w:t>Given that the play is valid</w:t>
            </w:r>
          </w:p>
          <w:p w:rsidR="001201C8" w:rsidRDefault="001201C8" w:rsidP="00140279">
            <w:pPr>
              <w:pStyle w:val="ListParagraph"/>
              <w:numPr>
                <w:ilvl w:val="1"/>
                <w:numId w:val="12"/>
              </w:numPr>
            </w:pPr>
            <w:r>
              <w:t>The Server adds the display card to the total</w:t>
            </w:r>
          </w:p>
          <w:p w:rsidR="001201C8" w:rsidRDefault="001201C8" w:rsidP="00140279">
            <w:pPr>
              <w:pStyle w:val="ListParagraph"/>
              <w:numPr>
                <w:ilvl w:val="1"/>
                <w:numId w:val="12"/>
              </w:numPr>
            </w:pPr>
            <w:r>
              <w:t>The Server updates high scores</w:t>
            </w:r>
          </w:p>
          <w:p w:rsidR="001201C8" w:rsidRDefault="001201C8" w:rsidP="00140279">
            <w:pPr>
              <w:pStyle w:val="ListParagraph"/>
              <w:numPr>
                <w:ilvl w:val="1"/>
                <w:numId w:val="12"/>
              </w:numPr>
            </w:pPr>
            <w:r>
              <w:t>If the tournament is green the scores are added differently (see rules)</w:t>
            </w:r>
          </w:p>
          <w:p w:rsidR="001201C8" w:rsidRDefault="001201C8" w:rsidP="00140279">
            <w:pPr>
              <w:pStyle w:val="ListParagraph"/>
              <w:numPr>
                <w:ilvl w:val="0"/>
                <w:numId w:val="12"/>
              </w:numPr>
            </w:pPr>
            <w:r>
              <w:t>(GUI) the client’s display is redrawn to reflect the change</w:t>
            </w:r>
          </w:p>
          <w:p w:rsidR="001201C8" w:rsidRDefault="001201C8" w:rsidP="00140279">
            <w:pPr>
              <w:pStyle w:val="ListParagraph"/>
              <w:numPr>
                <w:ilvl w:val="0"/>
                <w:numId w:val="12"/>
              </w:numPr>
            </w:pPr>
            <w:r>
              <w:t>The player now has priority to play cards</w:t>
            </w:r>
          </w:p>
        </w:tc>
        <w:tc>
          <w:tcPr>
            <w:tcW w:w="1348" w:type="dxa"/>
          </w:tcPr>
          <w:p w:rsidR="001201C8" w:rsidRDefault="001201C8" w:rsidP="00140279">
            <w:r>
              <w:t>FR-04</w:t>
            </w:r>
          </w:p>
          <w:p w:rsidR="001201C8" w:rsidRDefault="001201C8" w:rsidP="00140279">
            <w:r>
              <w:t>FR-13</w:t>
            </w:r>
          </w:p>
        </w:tc>
      </w:tr>
      <w:tr w:rsidR="001201C8" w:rsidTr="00140279">
        <w:tc>
          <w:tcPr>
            <w:tcW w:w="2073" w:type="dxa"/>
          </w:tcPr>
          <w:p w:rsidR="001201C8" w:rsidRDefault="001201C8" w:rsidP="00140279">
            <w:r>
              <w:t>Post-Condition</w:t>
            </w:r>
          </w:p>
        </w:tc>
        <w:tc>
          <w:tcPr>
            <w:tcW w:w="5929" w:type="dxa"/>
          </w:tcPr>
          <w:p w:rsidR="001201C8" w:rsidRDefault="001201C8" w:rsidP="00140279"/>
        </w:tc>
        <w:tc>
          <w:tcPr>
            <w:tcW w:w="1348" w:type="dxa"/>
          </w:tcPr>
          <w:p w:rsidR="001201C8" w:rsidRDefault="001201C8" w:rsidP="00140279"/>
        </w:tc>
      </w:tr>
      <w:tr w:rsidR="001201C8" w:rsidTr="00140279">
        <w:tc>
          <w:tcPr>
            <w:tcW w:w="2073" w:type="dxa"/>
          </w:tcPr>
          <w:p w:rsidR="001201C8" w:rsidRDefault="001201C8" w:rsidP="00140279">
            <w:r>
              <w:t>Resulting Event</w:t>
            </w:r>
          </w:p>
        </w:tc>
        <w:tc>
          <w:tcPr>
            <w:tcW w:w="5929" w:type="dxa"/>
          </w:tcPr>
          <w:p w:rsidR="001201C8" w:rsidRDefault="001201C8" w:rsidP="00140279">
            <w:r>
              <w:t>A card was played and the displays or hands of players may have changed</w:t>
            </w:r>
          </w:p>
        </w:tc>
        <w:tc>
          <w:tcPr>
            <w:tcW w:w="1348" w:type="dxa"/>
          </w:tcPr>
          <w:p w:rsidR="001201C8" w:rsidRDefault="001201C8" w:rsidP="00140279"/>
        </w:tc>
      </w:tr>
      <w:tr w:rsidR="001201C8" w:rsidTr="00140279">
        <w:tc>
          <w:tcPr>
            <w:tcW w:w="2073" w:type="dxa"/>
          </w:tcPr>
          <w:p w:rsidR="001201C8" w:rsidRDefault="001201C8" w:rsidP="00140279">
            <w:r>
              <w:t>Alternative Scenarios</w:t>
            </w:r>
          </w:p>
        </w:tc>
        <w:tc>
          <w:tcPr>
            <w:tcW w:w="5929" w:type="dxa"/>
          </w:tcPr>
          <w:p w:rsidR="001201C8" w:rsidRDefault="001201C8" w:rsidP="001201C8"/>
        </w:tc>
        <w:tc>
          <w:tcPr>
            <w:tcW w:w="1348" w:type="dxa"/>
          </w:tcPr>
          <w:p w:rsidR="001201C8" w:rsidRDefault="001201C8" w:rsidP="00140279"/>
        </w:tc>
      </w:tr>
      <w:tr w:rsidR="001201C8" w:rsidTr="00140279">
        <w:tc>
          <w:tcPr>
            <w:tcW w:w="2073" w:type="dxa"/>
          </w:tcPr>
          <w:p w:rsidR="001201C8" w:rsidRDefault="001201C8" w:rsidP="00140279">
            <w:r>
              <w:t>NFR/Exceptions</w:t>
            </w:r>
          </w:p>
        </w:tc>
        <w:tc>
          <w:tcPr>
            <w:tcW w:w="5929" w:type="dxa"/>
          </w:tcPr>
          <w:p w:rsidR="001201C8" w:rsidRDefault="001201C8" w:rsidP="00140279">
            <w:pPr>
              <w:pStyle w:val="ListParagraph"/>
              <w:numPr>
                <w:ilvl w:val="0"/>
                <w:numId w:val="13"/>
              </w:numPr>
            </w:pPr>
            <w:r>
              <w:t>The player is unable to play the card on another player’s turn</w:t>
            </w:r>
          </w:p>
          <w:p w:rsidR="001201C8" w:rsidRDefault="001201C8" w:rsidP="00140279">
            <w:pPr>
              <w:pStyle w:val="ListParagraph"/>
              <w:numPr>
                <w:ilvl w:val="0"/>
                <w:numId w:val="13"/>
              </w:numPr>
            </w:pPr>
            <w:r>
              <w:t>The player selected a card from a different color</w:t>
            </w:r>
          </w:p>
        </w:tc>
        <w:tc>
          <w:tcPr>
            <w:tcW w:w="1348" w:type="dxa"/>
          </w:tcPr>
          <w:p w:rsidR="001201C8" w:rsidRDefault="001201C8" w:rsidP="00140279">
            <w:r>
              <w:t>FR-18</w:t>
            </w:r>
          </w:p>
        </w:tc>
      </w:tr>
      <w:tr w:rsidR="001201C8" w:rsidTr="00140279">
        <w:tc>
          <w:tcPr>
            <w:tcW w:w="2073" w:type="dxa"/>
          </w:tcPr>
          <w:p w:rsidR="001201C8" w:rsidRDefault="001201C8" w:rsidP="00140279">
            <w:r>
              <w:t>Related</w:t>
            </w:r>
          </w:p>
        </w:tc>
        <w:tc>
          <w:tcPr>
            <w:tcW w:w="5929" w:type="dxa"/>
          </w:tcPr>
          <w:p w:rsidR="001201C8" w:rsidRDefault="001201C8" w:rsidP="00140279"/>
        </w:tc>
        <w:tc>
          <w:tcPr>
            <w:tcW w:w="1348" w:type="dxa"/>
          </w:tcPr>
          <w:p w:rsidR="001201C8" w:rsidRDefault="001201C8" w:rsidP="00140279"/>
        </w:tc>
      </w:tr>
    </w:tbl>
    <w:p w:rsidR="001201C8" w:rsidRDefault="001201C8">
      <w: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27"/>
        <w:gridCol w:w="5975"/>
        <w:gridCol w:w="1348"/>
      </w:tblGrid>
      <w:tr w:rsidR="006779E1" w:rsidTr="006779E1">
        <w:tc>
          <w:tcPr>
            <w:tcW w:w="2027" w:type="dxa"/>
            <w:shd w:val="clear" w:color="auto" w:fill="222A35" w:themeFill="text2" w:themeFillShade="80"/>
          </w:tcPr>
          <w:p w:rsidR="006779E1" w:rsidRPr="00984C28" w:rsidRDefault="006779E1" w:rsidP="00140279">
            <w:pPr>
              <w:rPr>
                <w:sz w:val="24"/>
              </w:rPr>
            </w:pPr>
            <w:r w:rsidRPr="00984C28">
              <w:rPr>
                <w:sz w:val="24"/>
              </w:rPr>
              <w:lastRenderedPageBreak/>
              <w:t>UC-</w:t>
            </w:r>
            <w:r w:rsidR="001201C8">
              <w:rPr>
                <w:sz w:val="24"/>
              </w:rPr>
              <w:t>07</w:t>
            </w:r>
          </w:p>
        </w:tc>
        <w:tc>
          <w:tcPr>
            <w:tcW w:w="5975" w:type="dxa"/>
            <w:shd w:val="clear" w:color="auto" w:fill="222A35" w:themeFill="text2" w:themeFillShade="80"/>
          </w:tcPr>
          <w:p w:rsidR="006779E1" w:rsidRPr="00984C28" w:rsidRDefault="006779E1" w:rsidP="00140279">
            <w:pPr>
              <w:rPr>
                <w:sz w:val="24"/>
              </w:rPr>
            </w:pPr>
            <w:r>
              <w:rPr>
                <w:sz w:val="24"/>
              </w:rPr>
              <w:t>Player wins a tournament</w:t>
            </w:r>
          </w:p>
        </w:tc>
        <w:tc>
          <w:tcPr>
            <w:tcW w:w="1348" w:type="dxa"/>
            <w:shd w:val="clear" w:color="auto" w:fill="222A35" w:themeFill="text2" w:themeFillShade="80"/>
          </w:tcPr>
          <w:p w:rsidR="006779E1" w:rsidRDefault="006779E1" w:rsidP="00140279">
            <w:pPr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 w:rsidR="006779E1" w:rsidTr="006779E1">
        <w:tc>
          <w:tcPr>
            <w:tcW w:w="2027" w:type="dxa"/>
          </w:tcPr>
          <w:p w:rsidR="006779E1" w:rsidRDefault="006779E1" w:rsidP="00140279">
            <w:r>
              <w:t>Description</w:t>
            </w:r>
          </w:p>
        </w:tc>
        <w:tc>
          <w:tcPr>
            <w:tcW w:w="5975" w:type="dxa"/>
          </w:tcPr>
          <w:p w:rsidR="006779E1" w:rsidRDefault="006779E1" w:rsidP="00140279">
            <w:r>
              <w:t>The scenario where a player wins a tournament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27" w:type="dxa"/>
          </w:tcPr>
          <w:p w:rsidR="006779E1" w:rsidRDefault="006779E1" w:rsidP="00140279">
            <w:r>
              <w:t>Actors</w:t>
            </w:r>
          </w:p>
        </w:tc>
        <w:tc>
          <w:tcPr>
            <w:tcW w:w="5975" w:type="dxa"/>
          </w:tcPr>
          <w:p w:rsidR="006779E1" w:rsidRDefault="006779E1" w:rsidP="00140279">
            <w:r>
              <w:t>Player(s), Client, Server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27" w:type="dxa"/>
          </w:tcPr>
          <w:p w:rsidR="006779E1" w:rsidRDefault="006779E1" w:rsidP="00140279">
            <w:r>
              <w:t>Triggering Event</w:t>
            </w:r>
          </w:p>
        </w:tc>
        <w:tc>
          <w:tcPr>
            <w:tcW w:w="5975" w:type="dxa"/>
          </w:tcPr>
          <w:p w:rsidR="006779E1" w:rsidRDefault="006779E1" w:rsidP="006C2B83">
            <w:r>
              <w:t>Another player leaves the tournament, or at the beginning of each end of turn</w:t>
            </w:r>
          </w:p>
        </w:tc>
        <w:tc>
          <w:tcPr>
            <w:tcW w:w="1348" w:type="dxa"/>
          </w:tcPr>
          <w:p w:rsidR="006779E1" w:rsidRDefault="006779E1" w:rsidP="006C2B83"/>
        </w:tc>
      </w:tr>
      <w:tr w:rsidR="006779E1" w:rsidTr="006779E1">
        <w:tc>
          <w:tcPr>
            <w:tcW w:w="2027" w:type="dxa"/>
          </w:tcPr>
          <w:p w:rsidR="006779E1" w:rsidRDefault="006779E1" w:rsidP="00140279">
            <w:r>
              <w:t>Pre-Condition</w:t>
            </w:r>
          </w:p>
        </w:tc>
        <w:tc>
          <w:tcPr>
            <w:tcW w:w="5975" w:type="dxa"/>
          </w:tcPr>
          <w:p w:rsidR="006779E1" w:rsidRDefault="006779E1" w:rsidP="00140279">
            <w:r>
              <w:t xml:space="preserve">The winner is the last participating member of a tournament 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27" w:type="dxa"/>
          </w:tcPr>
          <w:p w:rsidR="006779E1" w:rsidRDefault="006779E1" w:rsidP="00140279">
            <w:r>
              <w:t>Main Sequence</w:t>
            </w:r>
          </w:p>
        </w:tc>
        <w:tc>
          <w:tcPr>
            <w:tcW w:w="5975" w:type="dxa"/>
          </w:tcPr>
          <w:p w:rsidR="006779E1" w:rsidRDefault="006779E1" w:rsidP="00140279">
            <w:pPr>
              <w:pStyle w:val="ListParagraph"/>
              <w:numPr>
                <w:ilvl w:val="0"/>
                <w:numId w:val="8"/>
              </w:numPr>
            </w:pPr>
            <w:r>
              <w:t>Player is participating in the tournament, and has any number of cards in his or her display</w:t>
            </w:r>
          </w:p>
          <w:p w:rsidR="006779E1" w:rsidRDefault="006779E1" w:rsidP="00140279">
            <w:pPr>
              <w:pStyle w:val="ListParagraph"/>
              <w:numPr>
                <w:ilvl w:val="0"/>
                <w:numId w:val="8"/>
              </w:numPr>
            </w:pPr>
            <w:r>
              <w:t>Another player withdraws or is eliminated from the tournament</w:t>
            </w:r>
          </w:p>
          <w:p w:rsidR="006779E1" w:rsidRDefault="006779E1" w:rsidP="00140279">
            <w:pPr>
              <w:pStyle w:val="ListParagraph"/>
              <w:numPr>
                <w:ilvl w:val="1"/>
                <w:numId w:val="8"/>
              </w:numPr>
            </w:pPr>
            <w:r>
              <w:t>Server checks if there is only one player left in the tournament</w:t>
            </w:r>
          </w:p>
          <w:p w:rsidR="006779E1" w:rsidRDefault="006779E1" w:rsidP="00140279">
            <w:pPr>
              <w:pStyle w:val="ListParagraph"/>
              <w:numPr>
                <w:ilvl w:val="2"/>
                <w:numId w:val="8"/>
              </w:numPr>
            </w:pPr>
            <w:r>
              <w:t>If so, the Server declares the last player the winner</w:t>
            </w:r>
          </w:p>
          <w:p w:rsidR="006779E1" w:rsidRDefault="006779E1" w:rsidP="00140279">
            <w:pPr>
              <w:pStyle w:val="ListParagraph"/>
              <w:numPr>
                <w:ilvl w:val="2"/>
                <w:numId w:val="8"/>
              </w:numPr>
            </w:pPr>
            <w:r>
              <w:t>The Server clears all display cards</w:t>
            </w:r>
          </w:p>
          <w:p w:rsidR="006779E1" w:rsidRDefault="006779E1" w:rsidP="00140279">
            <w:pPr>
              <w:pStyle w:val="ListParagraph"/>
              <w:numPr>
                <w:ilvl w:val="2"/>
                <w:numId w:val="8"/>
              </w:numPr>
            </w:pPr>
            <w:r>
              <w:t>The Server notifies the Client to prompt the user for a token if the tournament was purple.</w:t>
            </w:r>
          </w:p>
          <w:p w:rsidR="001201C8" w:rsidRDefault="006779E1" w:rsidP="001201C8">
            <w:pPr>
              <w:pStyle w:val="ListParagraph"/>
              <w:numPr>
                <w:ilvl w:val="2"/>
                <w:numId w:val="8"/>
              </w:numPr>
            </w:pPr>
            <w:r>
              <w:t>The Server gives the winner a token of their choice (purple tournament) or a token matching the colour of the tournament</w:t>
            </w:r>
          </w:p>
        </w:tc>
        <w:tc>
          <w:tcPr>
            <w:tcW w:w="1348" w:type="dxa"/>
          </w:tcPr>
          <w:p w:rsidR="006779E1" w:rsidRDefault="001201C8" w:rsidP="006779E1">
            <w:r>
              <w:t>FR-05</w:t>
            </w:r>
          </w:p>
          <w:p w:rsidR="001201C8" w:rsidRDefault="001201C8" w:rsidP="006779E1">
            <w:r>
              <w:t>FR-09</w:t>
            </w:r>
          </w:p>
          <w:p w:rsidR="001201C8" w:rsidRDefault="001201C8" w:rsidP="006779E1">
            <w:r>
              <w:t>FR-10</w:t>
            </w:r>
          </w:p>
        </w:tc>
      </w:tr>
      <w:tr w:rsidR="006779E1" w:rsidTr="006779E1">
        <w:tc>
          <w:tcPr>
            <w:tcW w:w="2027" w:type="dxa"/>
          </w:tcPr>
          <w:p w:rsidR="006779E1" w:rsidRDefault="006779E1" w:rsidP="00140279">
            <w:r>
              <w:t>Post-Condition</w:t>
            </w:r>
          </w:p>
        </w:tc>
        <w:tc>
          <w:tcPr>
            <w:tcW w:w="5975" w:type="dxa"/>
          </w:tcPr>
          <w:p w:rsidR="006779E1" w:rsidRDefault="006779E1" w:rsidP="00140279">
            <w:r>
              <w:t>The system checks the number of tokens on the winner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27" w:type="dxa"/>
          </w:tcPr>
          <w:p w:rsidR="006779E1" w:rsidRDefault="006779E1" w:rsidP="00140279">
            <w:r>
              <w:t>Resulting Event</w:t>
            </w:r>
          </w:p>
        </w:tc>
        <w:tc>
          <w:tcPr>
            <w:tcW w:w="5975" w:type="dxa"/>
          </w:tcPr>
          <w:p w:rsidR="006779E1" w:rsidRDefault="006779E1" w:rsidP="00140279">
            <w:r>
              <w:t>Player gets a token and the tournament ends</w:t>
            </w:r>
            <w:r w:rsidR="001201C8">
              <w:t>. The winner starts a new turn</w:t>
            </w:r>
          </w:p>
        </w:tc>
        <w:tc>
          <w:tcPr>
            <w:tcW w:w="1348" w:type="dxa"/>
          </w:tcPr>
          <w:p w:rsidR="006779E1" w:rsidRDefault="001201C8" w:rsidP="00140279">
            <w:r>
              <w:t>FR-11</w:t>
            </w:r>
          </w:p>
        </w:tc>
      </w:tr>
      <w:tr w:rsidR="006779E1" w:rsidTr="006779E1">
        <w:tc>
          <w:tcPr>
            <w:tcW w:w="2027" w:type="dxa"/>
          </w:tcPr>
          <w:p w:rsidR="006779E1" w:rsidRDefault="006779E1" w:rsidP="00140279">
            <w:r>
              <w:t>Alternative Scenarios</w:t>
            </w:r>
          </w:p>
        </w:tc>
        <w:tc>
          <w:tcPr>
            <w:tcW w:w="5975" w:type="dxa"/>
          </w:tcPr>
          <w:p w:rsidR="006779E1" w:rsidRDefault="006779E1" w:rsidP="00140279">
            <w:r>
              <w:t>The player is the only member left connected to the server, in which case they win tournaments at the end of their turn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27" w:type="dxa"/>
          </w:tcPr>
          <w:p w:rsidR="006779E1" w:rsidRDefault="006779E1" w:rsidP="00140279">
            <w:r>
              <w:t>NFR/Exceptions</w:t>
            </w:r>
          </w:p>
        </w:tc>
        <w:tc>
          <w:tcPr>
            <w:tcW w:w="5975" w:type="dxa"/>
          </w:tcPr>
          <w:p w:rsidR="006779E1" w:rsidRDefault="006779E1" w:rsidP="00140279"/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27" w:type="dxa"/>
          </w:tcPr>
          <w:p w:rsidR="006779E1" w:rsidRDefault="006779E1" w:rsidP="00140279">
            <w:r>
              <w:t>Related</w:t>
            </w:r>
          </w:p>
        </w:tc>
        <w:tc>
          <w:tcPr>
            <w:tcW w:w="5975" w:type="dxa"/>
          </w:tcPr>
          <w:p w:rsidR="006779E1" w:rsidRDefault="001201C8" w:rsidP="00140279">
            <w:r>
              <w:t>UC-06, UC-05, UC-08</w:t>
            </w:r>
          </w:p>
        </w:tc>
        <w:tc>
          <w:tcPr>
            <w:tcW w:w="1348" w:type="dxa"/>
          </w:tcPr>
          <w:p w:rsidR="006779E1" w:rsidRDefault="006779E1" w:rsidP="00140279"/>
        </w:tc>
      </w:tr>
    </w:tbl>
    <w:p w:rsidR="001201C8" w:rsidRDefault="001201C8"/>
    <w:p w:rsidR="001201C8" w:rsidRDefault="001201C8">
      <w:r>
        <w:br w:type="page"/>
      </w:r>
    </w:p>
    <w:p w:rsidR="001201C8" w:rsidRDefault="001201C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49"/>
        <w:gridCol w:w="5953"/>
        <w:gridCol w:w="1348"/>
      </w:tblGrid>
      <w:tr w:rsidR="006779E1" w:rsidTr="006779E1">
        <w:tc>
          <w:tcPr>
            <w:tcW w:w="2049" w:type="dxa"/>
            <w:shd w:val="clear" w:color="auto" w:fill="222A35" w:themeFill="text2" w:themeFillShade="80"/>
          </w:tcPr>
          <w:p w:rsidR="006779E1" w:rsidRPr="00984C28" w:rsidRDefault="006779E1" w:rsidP="00140279">
            <w:pPr>
              <w:rPr>
                <w:sz w:val="24"/>
              </w:rPr>
            </w:pPr>
            <w:r w:rsidRPr="00984C28">
              <w:rPr>
                <w:sz w:val="24"/>
              </w:rPr>
              <w:t>UC-</w:t>
            </w:r>
            <w:r w:rsidR="001201C8">
              <w:rPr>
                <w:sz w:val="24"/>
              </w:rPr>
              <w:t>08</w:t>
            </w:r>
          </w:p>
        </w:tc>
        <w:tc>
          <w:tcPr>
            <w:tcW w:w="5953" w:type="dxa"/>
            <w:shd w:val="clear" w:color="auto" w:fill="222A35" w:themeFill="text2" w:themeFillShade="80"/>
          </w:tcPr>
          <w:p w:rsidR="006779E1" w:rsidRPr="00984C28" w:rsidRDefault="006779E1" w:rsidP="00140279">
            <w:pPr>
              <w:rPr>
                <w:sz w:val="24"/>
              </w:rPr>
            </w:pPr>
            <w:r>
              <w:rPr>
                <w:sz w:val="24"/>
              </w:rPr>
              <w:t>Player loses a tournament</w:t>
            </w:r>
          </w:p>
        </w:tc>
        <w:tc>
          <w:tcPr>
            <w:tcW w:w="1348" w:type="dxa"/>
            <w:shd w:val="clear" w:color="auto" w:fill="222A35" w:themeFill="text2" w:themeFillShade="80"/>
          </w:tcPr>
          <w:p w:rsidR="006779E1" w:rsidRDefault="006779E1" w:rsidP="00140279">
            <w:pPr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 w:rsidR="006779E1" w:rsidTr="006779E1">
        <w:tc>
          <w:tcPr>
            <w:tcW w:w="2049" w:type="dxa"/>
          </w:tcPr>
          <w:p w:rsidR="006779E1" w:rsidRDefault="006779E1" w:rsidP="00140279">
            <w:r>
              <w:t>Description</w:t>
            </w:r>
          </w:p>
        </w:tc>
        <w:tc>
          <w:tcPr>
            <w:tcW w:w="5953" w:type="dxa"/>
          </w:tcPr>
          <w:p w:rsidR="006779E1" w:rsidRDefault="006779E1" w:rsidP="00140279">
            <w:r>
              <w:t>The steps for when a player is unable to compete for the tournament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49" w:type="dxa"/>
          </w:tcPr>
          <w:p w:rsidR="006779E1" w:rsidRDefault="006779E1" w:rsidP="00140279">
            <w:r>
              <w:t>Actors</w:t>
            </w:r>
          </w:p>
        </w:tc>
        <w:tc>
          <w:tcPr>
            <w:tcW w:w="5953" w:type="dxa"/>
          </w:tcPr>
          <w:p w:rsidR="006779E1" w:rsidRDefault="006779E1" w:rsidP="00140279">
            <w:r>
              <w:t>Player(s), Client, Server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49" w:type="dxa"/>
          </w:tcPr>
          <w:p w:rsidR="006779E1" w:rsidRDefault="006779E1" w:rsidP="00140279">
            <w:r>
              <w:t>Triggering Event</w:t>
            </w:r>
          </w:p>
        </w:tc>
        <w:tc>
          <w:tcPr>
            <w:tcW w:w="5953" w:type="dxa"/>
          </w:tcPr>
          <w:p w:rsidR="006779E1" w:rsidRDefault="006779E1" w:rsidP="00140279">
            <w:r>
              <w:t>Player sends a withdraw or end turn command from the console or GUI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49" w:type="dxa"/>
          </w:tcPr>
          <w:p w:rsidR="006779E1" w:rsidRDefault="006779E1" w:rsidP="00140279">
            <w:r>
              <w:t>Pre-Condition</w:t>
            </w:r>
          </w:p>
        </w:tc>
        <w:tc>
          <w:tcPr>
            <w:tcW w:w="5953" w:type="dxa"/>
          </w:tcPr>
          <w:p w:rsidR="006779E1" w:rsidRDefault="006779E1" w:rsidP="00140279">
            <w:r>
              <w:t>A player does not have the highscore for the game, and is participating in the tournament</w:t>
            </w:r>
          </w:p>
        </w:tc>
        <w:tc>
          <w:tcPr>
            <w:tcW w:w="1348" w:type="dxa"/>
          </w:tcPr>
          <w:p w:rsidR="006779E1" w:rsidRDefault="001201C8" w:rsidP="00140279">
            <w:r>
              <w:t>FR-09</w:t>
            </w:r>
          </w:p>
        </w:tc>
      </w:tr>
      <w:tr w:rsidR="006779E1" w:rsidTr="006779E1">
        <w:tc>
          <w:tcPr>
            <w:tcW w:w="2049" w:type="dxa"/>
          </w:tcPr>
          <w:p w:rsidR="006779E1" w:rsidRDefault="006779E1" w:rsidP="00140279">
            <w:r>
              <w:t>Main Sequence</w:t>
            </w:r>
          </w:p>
        </w:tc>
        <w:tc>
          <w:tcPr>
            <w:tcW w:w="5953" w:type="dxa"/>
          </w:tcPr>
          <w:p w:rsidR="006779E1" w:rsidRDefault="006779E1" w:rsidP="00140279">
            <w:pPr>
              <w:pStyle w:val="ListParagraph"/>
              <w:numPr>
                <w:ilvl w:val="0"/>
                <w:numId w:val="7"/>
              </w:numPr>
            </w:pPr>
            <w:r>
              <w:t>Player is participating in the tournament, and has any number of cards in his or her display</w:t>
            </w:r>
          </w:p>
          <w:p w:rsidR="006779E1" w:rsidRDefault="006779E1" w:rsidP="00140279">
            <w:pPr>
              <w:pStyle w:val="ListParagraph"/>
              <w:numPr>
                <w:ilvl w:val="0"/>
                <w:numId w:val="7"/>
              </w:numPr>
            </w:pPr>
            <w:r>
              <w:t>It becomes that player’s turn</w:t>
            </w:r>
          </w:p>
          <w:p w:rsidR="006779E1" w:rsidRDefault="006779E1" w:rsidP="00140279">
            <w:pPr>
              <w:pStyle w:val="ListParagraph"/>
              <w:numPr>
                <w:ilvl w:val="1"/>
                <w:numId w:val="7"/>
              </w:numPr>
            </w:pPr>
            <w:r>
              <w:t>(The system will allow this if the last player has the high score)</w:t>
            </w:r>
          </w:p>
          <w:p w:rsidR="006779E1" w:rsidRDefault="006779E1" w:rsidP="00140279">
            <w:pPr>
              <w:pStyle w:val="ListParagraph"/>
              <w:numPr>
                <w:ilvl w:val="0"/>
                <w:numId w:val="7"/>
              </w:numPr>
            </w:pPr>
            <w:r>
              <w:t>The player is unable (withdraw), or chooses not to (end turn) play cards to match the last turn’s highscore</w:t>
            </w:r>
          </w:p>
          <w:p w:rsidR="006779E1" w:rsidRDefault="006779E1" w:rsidP="00140279">
            <w:pPr>
              <w:pStyle w:val="ListParagraph"/>
              <w:numPr>
                <w:ilvl w:val="1"/>
                <w:numId w:val="7"/>
              </w:numPr>
            </w:pPr>
            <w:r>
              <w:t>(GUI) the Client chooses which command is sent</w:t>
            </w:r>
          </w:p>
          <w:p w:rsidR="006779E1" w:rsidRDefault="006779E1" w:rsidP="00140279">
            <w:pPr>
              <w:pStyle w:val="ListParagraph"/>
              <w:numPr>
                <w:ilvl w:val="0"/>
                <w:numId w:val="7"/>
              </w:numPr>
            </w:pPr>
            <w:r>
              <w:t>The player’s is no longer in the current tournament</w:t>
            </w:r>
          </w:p>
          <w:p w:rsidR="006779E1" w:rsidRDefault="006779E1" w:rsidP="00140279">
            <w:pPr>
              <w:pStyle w:val="ListParagraph"/>
              <w:numPr>
                <w:ilvl w:val="1"/>
                <w:numId w:val="7"/>
              </w:numPr>
            </w:pPr>
            <w:r>
              <w:t>The Server removes the cards in that player’s display</w:t>
            </w:r>
          </w:p>
          <w:p w:rsidR="006779E1" w:rsidRDefault="006779E1" w:rsidP="00140279">
            <w:pPr>
              <w:pStyle w:val="ListParagraph"/>
              <w:numPr>
                <w:ilvl w:val="1"/>
                <w:numId w:val="7"/>
              </w:numPr>
            </w:pPr>
            <w:r>
              <w:t>The Server removes that player from the tournament participants</w:t>
            </w:r>
          </w:p>
          <w:p w:rsidR="006779E1" w:rsidRDefault="006779E1" w:rsidP="00140279">
            <w:pPr>
              <w:pStyle w:val="ListParagraph"/>
              <w:numPr>
                <w:ilvl w:val="1"/>
                <w:numId w:val="7"/>
              </w:numPr>
            </w:pPr>
            <w:r>
              <w:t>If that player had a maiden card in his or her display</w:t>
            </w:r>
          </w:p>
          <w:p w:rsidR="006779E1" w:rsidRDefault="006779E1" w:rsidP="00140279">
            <w:pPr>
              <w:pStyle w:val="ListParagraph"/>
              <w:numPr>
                <w:ilvl w:val="2"/>
                <w:numId w:val="7"/>
              </w:numPr>
            </w:pPr>
            <w:r>
              <w:t>The Server prompts the player to discard a token</w:t>
            </w:r>
          </w:p>
          <w:p w:rsidR="006779E1" w:rsidRDefault="006779E1" w:rsidP="00140279">
            <w:pPr>
              <w:pStyle w:val="ListParagraph"/>
              <w:numPr>
                <w:ilvl w:val="2"/>
                <w:numId w:val="7"/>
              </w:numPr>
            </w:pPr>
            <w:r>
              <w:t>The Server removes the selected token</w:t>
            </w:r>
          </w:p>
          <w:p w:rsidR="006779E1" w:rsidRDefault="006779E1" w:rsidP="00140279"/>
        </w:tc>
        <w:tc>
          <w:tcPr>
            <w:tcW w:w="1348" w:type="dxa"/>
          </w:tcPr>
          <w:p w:rsidR="006779E1" w:rsidRDefault="001201C8" w:rsidP="006779E1">
            <w:r>
              <w:t>FR-09</w:t>
            </w:r>
          </w:p>
          <w:p w:rsidR="001201C8" w:rsidRDefault="001201C8" w:rsidP="006779E1">
            <w:r>
              <w:t>FR-05</w:t>
            </w:r>
          </w:p>
          <w:p w:rsidR="001201C8" w:rsidRDefault="001201C8" w:rsidP="006779E1">
            <w:r>
              <w:t>FR-12</w:t>
            </w:r>
          </w:p>
        </w:tc>
      </w:tr>
      <w:tr w:rsidR="006779E1" w:rsidTr="006779E1">
        <w:tc>
          <w:tcPr>
            <w:tcW w:w="2049" w:type="dxa"/>
          </w:tcPr>
          <w:p w:rsidR="006779E1" w:rsidRDefault="006779E1" w:rsidP="00140279">
            <w:r>
              <w:t>Post-Condition</w:t>
            </w:r>
          </w:p>
        </w:tc>
        <w:tc>
          <w:tcPr>
            <w:tcW w:w="5953" w:type="dxa"/>
          </w:tcPr>
          <w:p w:rsidR="006779E1" w:rsidRDefault="006779E1" w:rsidP="00140279">
            <w:r>
              <w:t>The player is no longer in the tournament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49" w:type="dxa"/>
          </w:tcPr>
          <w:p w:rsidR="006779E1" w:rsidRDefault="006779E1" w:rsidP="00140279">
            <w:r>
              <w:t>Resulting Event</w:t>
            </w:r>
          </w:p>
        </w:tc>
        <w:tc>
          <w:tcPr>
            <w:tcW w:w="5953" w:type="dxa"/>
          </w:tcPr>
          <w:p w:rsidR="006779E1" w:rsidRDefault="006779E1" w:rsidP="00140279">
            <w:r>
              <w:t>If there is only one player left in the tournament, they win the tournament</w:t>
            </w:r>
          </w:p>
        </w:tc>
        <w:tc>
          <w:tcPr>
            <w:tcW w:w="1348" w:type="dxa"/>
          </w:tcPr>
          <w:p w:rsidR="006779E1" w:rsidRDefault="001201C8" w:rsidP="00140279">
            <w:r>
              <w:t>FR-06</w:t>
            </w:r>
          </w:p>
        </w:tc>
      </w:tr>
      <w:tr w:rsidR="006779E1" w:rsidTr="006779E1">
        <w:tc>
          <w:tcPr>
            <w:tcW w:w="2049" w:type="dxa"/>
          </w:tcPr>
          <w:p w:rsidR="006779E1" w:rsidRDefault="006779E1" w:rsidP="00140279">
            <w:r>
              <w:t>Alternative Scenarios</w:t>
            </w:r>
          </w:p>
        </w:tc>
        <w:tc>
          <w:tcPr>
            <w:tcW w:w="5953" w:type="dxa"/>
          </w:tcPr>
          <w:p w:rsidR="006779E1" w:rsidRDefault="006779E1" w:rsidP="00140279"/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49" w:type="dxa"/>
          </w:tcPr>
          <w:p w:rsidR="006779E1" w:rsidRDefault="006779E1" w:rsidP="00140279">
            <w:r>
              <w:t>NFR/Exceptions</w:t>
            </w:r>
          </w:p>
        </w:tc>
        <w:tc>
          <w:tcPr>
            <w:tcW w:w="5953" w:type="dxa"/>
          </w:tcPr>
          <w:p w:rsidR="006779E1" w:rsidRDefault="006779E1" w:rsidP="00140279">
            <w:r>
              <w:t>Player plays enough cards in order to raise their high score and remain in the tournament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49" w:type="dxa"/>
          </w:tcPr>
          <w:p w:rsidR="006779E1" w:rsidRDefault="006779E1" w:rsidP="00140279">
            <w:r>
              <w:t>Related</w:t>
            </w:r>
          </w:p>
        </w:tc>
        <w:tc>
          <w:tcPr>
            <w:tcW w:w="5953" w:type="dxa"/>
          </w:tcPr>
          <w:p w:rsidR="006779E1" w:rsidRDefault="006779E1" w:rsidP="00140279">
            <w:r>
              <w:t>UC-06</w:t>
            </w:r>
            <w:r w:rsidR="001201C8">
              <w:t>, UC-07</w:t>
            </w:r>
          </w:p>
        </w:tc>
        <w:tc>
          <w:tcPr>
            <w:tcW w:w="1348" w:type="dxa"/>
          </w:tcPr>
          <w:p w:rsidR="006779E1" w:rsidRDefault="006779E1" w:rsidP="00140279"/>
        </w:tc>
      </w:tr>
    </w:tbl>
    <w:p w:rsidR="00140279" w:rsidRDefault="00140279"/>
    <w:p w:rsidR="00140279" w:rsidRDefault="00140279">
      <w:r>
        <w:br w:type="page"/>
      </w:r>
    </w:p>
    <w:p w:rsidR="001201C8" w:rsidRDefault="001201C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49"/>
        <w:gridCol w:w="5953"/>
        <w:gridCol w:w="1348"/>
      </w:tblGrid>
      <w:tr w:rsidR="006779E1" w:rsidTr="006779E1">
        <w:tc>
          <w:tcPr>
            <w:tcW w:w="2049" w:type="dxa"/>
            <w:shd w:val="clear" w:color="auto" w:fill="222A35" w:themeFill="text2" w:themeFillShade="80"/>
          </w:tcPr>
          <w:p w:rsidR="006779E1" w:rsidRPr="00984C28" w:rsidRDefault="006779E1" w:rsidP="00140279">
            <w:pPr>
              <w:rPr>
                <w:sz w:val="24"/>
              </w:rPr>
            </w:pPr>
            <w:r w:rsidRPr="00984C28">
              <w:rPr>
                <w:sz w:val="24"/>
              </w:rPr>
              <w:t>UC-</w:t>
            </w:r>
            <w:r w:rsidR="001201C8">
              <w:rPr>
                <w:sz w:val="24"/>
              </w:rPr>
              <w:t>09</w:t>
            </w:r>
          </w:p>
        </w:tc>
        <w:tc>
          <w:tcPr>
            <w:tcW w:w="5953" w:type="dxa"/>
            <w:shd w:val="clear" w:color="auto" w:fill="222A35" w:themeFill="text2" w:themeFillShade="80"/>
          </w:tcPr>
          <w:p w:rsidR="006779E1" w:rsidRPr="00984C28" w:rsidRDefault="006779E1" w:rsidP="006C2B83">
            <w:pPr>
              <w:rPr>
                <w:sz w:val="24"/>
              </w:rPr>
            </w:pPr>
            <w:r>
              <w:rPr>
                <w:sz w:val="24"/>
              </w:rPr>
              <w:t>Player wins the game</w:t>
            </w:r>
          </w:p>
        </w:tc>
        <w:tc>
          <w:tcPr>
            <w:tcW w:w="1348" w:type="dxa"/>
            <w:shd w:val="clear" w:color="auto" w:fill="222A35" w:themeFill="text2" w:themeFillShade="80"/>
          </w:tcPr>
          <w:p w:rsidR="006779E1" w:rsidRDefault="006779E1" w:rsidP="006C2B83">
            <w:pPr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 w:rsidR="006779E1" w:rsidTr="006779E1">
        <w:tc>
          <w:tcPr>
            <w:tcW w:w="2049" w:type="dxa"/>
          </w:tcPr>
          <w:p w:rsidR="006779E1" w:rsidRDefault="006779E1" w:rsidP="00140279">
            <w:r>
              <w:t>Description</w:t>
            </w:r>
          </w:p>
        </w:tc>
        <w:tc>
          <w:tcPr>
            <w:tcW w:w="5953" w:type="dxa"/>
          </w:tcPr>
          <w:p w:rsidR="006779E1" w:rsidRDefault="006779E1" w:rsidP="00140279">
            <w:r>
              <w:t>The final case before a new game starts, a player has completed the win game requirement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49" w:type="dxa"/>
          </w:tcPr>
          <w:p w:rsidR="006779E1" w:rsidRDefault="006779E1" w:rsidP="00140279">
            <w:r>
              <w:t>Actors</w:t>
            </w:r>
          </w:p>
        </w:tc>
        <w:tc>
          <w:tcPr>
            <w:tcW w:w="5953" w:type="dxa"/>
          </w:tcPr>
          <w:p w:rsidR="006779E1" w:rsidRDefault="006779E1" w:rsidP="00140279">
            <w:r>
              <w:t>Player(s), Client, Server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49" w:type="dxa"/>
          </w:tcPr>
          <w:p w:rsidR="006779E1" w:rsidRDefault="006779E1" w:rsidP="00140279">
            <w:r>
              <w:t>Triggering Event</w:t>
            </w:r>
          </w:p>
        </w:tc>
        <w:tc>
          <w:tcPr>
            <w:tcW w:w="5953" w:type="dxa"/>
          </w:tcPr>
          <w:p w:rsidR="006779E1" w:rsidRDefault="006779E1" w:rsidP="00140279">
            <w:r>
              <w:t>A tournament ends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49" w:type="dxa"/>
          </w:tcPr>
          <w:p w:rsidR="006779E1" w:rsidRDefault="006779E1" w:rsidP="00140279">
            <w:r>
              <w:t>Pre-Condition</w:t>
            </w:r>
          </w:p>
        </w:tc>
        <w:tc>
          <w:tcPr>
            <w:tcW w:w="5953" w:type="dxa"/>
          </w:tcPr>
          <w:p w:rsidR="006779E1" w:rsidRDefault="006779E1" w:rsidP="00140279">
            <w:r>
              <w:t>A player receives the last token for a winning requirement (see rules)</w:t>
            </w:r>
          </w:p>
        </w:tc>
        <w:tc>
          <w:tcPr>
            <w:tcW w:w="1348" w:type="dxa"/>
          </w:tcPr>
          <w:p w:rsidR="006779E1" w:rsidRDefault="001201C8" w:rsidP="00140279">
            <w:r>
              <w:t>FR-19</w:t>
            </w:r>
          </w:p>
          <w:p w:rsidR="001201C8" w:rsidRDefault="001201C8" w:rsidP="00140279">
            <w:r>
              <w:t>FR-20</w:t>
            </w:r>
          </w:p>
        </w:tc>
      </w:tr>
      <w:tr w:rsidR="006779E1" w:rsidTr="006779E1">
        <w:tc>
          <w:tcPr>
            <w:tcW w:w="2049" w:type="dxa"/>
          </w:tcPr>
          <w:p w:rsidR="006779E1" w:rsidRDefault="006779E1" w:rsidP="00140279">
            <w:r>
              <w:t>Main Sequence</w:t>
            </w:r>
          </w:p>
        </w:tc>
        <w:tc>
          <w:tcPr>
            <w:tcW w:w="5953" w:type="dxa"/>
          </w:tcPr>
          <w:p w:rsidR="006779E1" w:rsidRDefault="006779E1" w:rsidP="006C2B83">
            <w:pPr>
              <w:pStyle w:val="ListParagraph"/>
              <w:numPr>
                <w:ilvl w:val="0"/>
                <w:numId w:val="15"/>
              </w:numPr>
            </w:pPr>
            <w:r>
              <w:t>A tournament ends and the player is declares the winner</w:t>
            </w:r>
          </w:p>
          <w:p w:rsidR="006779E1" w:rsidRDefault="006779E1" w:rsidP="006C2B83">
            <w:pPr>
              <w:pStyle w:val="ListParagraph"/>
              <w:numPr>
                <w:ilvl w:val="0"/>
                <w:numId w:val="15"/>
              </w:numPr>
            </w:pPr>
            <w:r>
              <w:t>The player receives a token</w:t>
            </w:r>
          </w:p>
          <w:p w:rsidR="006779E1" w:rsidRDefault="006779E1" w:rsidP="006C2B83">
            <w:pPr>
              <w:pStyle w:val="ListParagraph"/>
              <w:numPr>
                <w:ilvl w:val="1"/>
                <w:numId w:val="15"/>
              </w:numPr>
            </w:pPr>
            <w:r>
              <w:t>The server checks if this would satisfy end game conditions, if true</w:t>
            </w:r>
          </w:p>
          <w:p w:rsidR="006779E1" w:rsidRDefault="006779E1" w:rsidP="006C2B83">
            <w:pPr>
              <w:pStyle w:val="ListParagraph"/>
              <w:numPr>
                <w:ilvl w:val="1"/>
                <w:numId w:val="15"/>
              </w:numPr>
            </w:pPr>
            <w:r>
              <w:t>The server executes an end game procedure</w:t>
            </w:r>
          </w:p>
          <w:p w:rsidR="006779E1" w:rsidRDefault="006779E1" w:rsidP="006C2B83">
            <w:pPr>
              <w:pStyle w:val="ListParagraph"/>
              <w:numPr>
                <w:ilvl w:val="2"/>
                <w:numId w:val="15"/>
              </w:numPr>
            </w:pPr>
            <w:r>
              <w:t>The server destroys the game state</w:t>
            </w:r>
          </w:p>
          <w:p w:rsidR="006779E1" w:rsidRDefault="006779E1" w:rsidP="006C2B83">
            <w:pPr>
              <w:pStyle w:val="ListParagraph"/>
              <w:numPr>
                <w:ilvl w:val="2"/>
                <w:numId w:val="15"/>
              </w:numPr>
            </w:pPr>
            <w:r>
              <w:t>The server removes players from the in-game state</w:t>
            </w:r>
          </w:p>
          <w:p w:rsidR="006779E1" w:rsidRDefault="006779E1" w:rsidP="006C2B83">
            <w:pPr>
              <w:pStyle w:val="ListParagraph"/>
              <w:numPr>
                <w:ilvl w:val="0"/>
                <w:numId w:val="15"/>
              </w:numPr>
            </w:pPr>
            <w:r>
              <w:t>(GUI) The players are presented with an end game screen which shows the tokens that player received and their name</w:t>
            </w:r>
          </w:p>
          <w:p w:rsidR="006779E1" w:rsidRDefault="006779E1" w:rsidP="006C2B83">
            <w:pPr>
              <w:pStyle w:val="ListParagraph"/>
              <w:numPr>
                <w:ilvl w:val="0"/>
                <w:numId w:val="15"/>
              </w:numPr>
            </w:pPr>
            <w:r>
              <w:t>(GUI) A player may press a button to return to the lobby</w:t>
            </w:r>
          </w:p>
          <w:p w:rsidR="006779E1" w:rsidRDefault="006779E1" w:rsidP="006D1E54">
            <w:pPr>
              <w:pStyle w:val="ListParagraph"/>
              <w:numPr>
                <w:ilvl w:val="0"/>
                <w:numId w:val="15"/>
              </w:numPr>
            </w:pPr>
            <w:r>
              <w:t>(CONSOLE) The players are shown a message indicating the end of game and those players are added to a new lobby</w:t>
            </w:r>
          </w:p>
        </w:tc>
        <w:tc>
          <w:tcPr>
            <w:tcW w:w="1348" w:type="dxa"/>
          </w:tcPr>
          <w:p w:rsidR="006779E1" w:rsidRDefault="001201C8" w:rsidP="006779E1">
            <w:r>
              <w:t>FR-10</w:t>
            </w:r>
          </w:p>
        </w:tc>
      </w:tr>
      <w:tr w:rsidR="006779E1" w:rsidTr="006779E1">
        <w:tc>
          <w:tcPr>
            <w:tcW w:w="2049" w:type="dxa"/>
          </w:tcPr>
          <w:p w:rsidR="006779E1" w:rsidRDefault="006779E1" w:rsidP="00140279">
            <w:r>
              <w:t>Post-Condition</w:t>
            </w:r>
          </w:p>
        </w:tc>
        <w:tc>
          <w:tcPr>
            <w:tcW w:w="5953" w:type="dxa"/>
          </w:tcPr>
          <w:p w:rsidR="006779E1" w:rsidRDefault="006779E1" w:rsidP="00140279">
            <w:r>
              <w:t>There is no game and only waiting players</w:t>
            </w:r>
          </w:p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49" w:type="dxa"/>
          </w:tcPr>
          <w:p w:rsidR="006779E1" w:rsidRDefault="006779E1" w:rsidP="00140279">
            <w:r>
              <w:t>Resulting Event</w:t>
            </w:r>
          </w:p>
        </w:tc>
        <w:tc>
          <w:tcPr>
            <w:tcW w:w="5953" w:type="dxa"/>
          </w:tcPr>
          <w:p w:rsidR="006779E1" w:rsidRDefault="006779E1" w:rsidP="00140279">
            <w:r>
              <w:t>The game has finished, and players are ready to start a new one</w:t>
            </w:r>
          </w:p>
        </w:tc>
        <w:tc>
          <w:tcPr>
            <w:tcW w:w="1348" w:type="dxa"/>
          </w:tcPr>
          <w:p w:rsidR="006779E1" w:rsidRDefault="001201C8" w:rsidP="00140279">
            <w:r>
              <w:t>IR-07</w:t>
            </w:r>
          </w:p>
        </w:tc>
      </w:tr>
      <w:tr w:rsidR="006779E1" w:rsidTr="006779E1">
        <w:tc>
          <w:tcPr>
            <w:tcW w:w="2049" w:type="dxa"/>
          </w:tcPr>
          <w:p w:rsidR="006779E1" w:rsidRDefault="006779E1" w:rsidP="00140279">
            <w:r>
              <w:t>Alternative Scenarios</w:t>
            </w:r>
          </w:p>
        </w:tc>
        <w:tc>
          <w:tcPr>
            <w:tcW w:w="5953" w:type="dxa"/>
          </w:tcPr>
          <w:p w:rsidR="006779E1" w:rsidRDefault="006779E1" w:rsidP="00140279"/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49" w:type="dxa"/>
          </w:tcPr>
          <w:p w:rsidR="006779E1" w:rsidRDefault="006779E1" w:rsidP="00140279">
            <w:r>
              <w:t>NFR/Exceptions</w:t>
            </w:r>
          </w:p>
        </w:tc>
        <w:tc>
          <w:tcPr>
            <w:tcW w:w="5953" w:type="dxa"/>
          </w:tcPr>
          <w:p w:rsidR="006779E1" w:rsidRDefault="006779E1" w:rsidP="00140279"/>
        </w:tc>
        <w:tc>
          <w:tcPr>
            <w:tcW w:w="1348" w:type="dxa"/>
          </w:tcPr>
          <w:p w:rsidR="006779E1" w:rsidRDefault="006779E1" w:rsidP="00140279"/>
        </w:tc>
      </w:tr>
      <w:tr w:rsidR="006779E1" w:rsidTr="006779E1">
        <w:tc>
          <w:tcPr>
            <w:tcW w:w="2049" w:type="dxa"/>
          </w:tcPr>
          <w:p w:rsidR="006779E1" w:rsidRDefault="006779E1" w:rsidP="00140279">
            <w:r>
              <w:t>Related</w:t>
            </w:r>
          </w:p>
        </w:tc>
        <w:tc>
          <w:tcPr>
            <w:tcW w:w="5953" w:type="dxa"/>
          </w:tcPr>
          <w:p w:rsidR="006779E1" w:rsidRDefault="006779E1" w:rsidP="001201C8">
            <w:r>
              <w:t>UC-</w:t>
            </w:r>
            <w:r w:rsidR="001201C8">
              <w:t>07</w:t>
            </w:r>
          </w:p>
        </w:tc>
        <w:tc>
          <w:tcPr>
            <w:tcW w:w="1348" w:type="dxa"/>
          </w:tcPr>
          <w:p w:rsidR="006779E1" w:rsidRDefault="006779E1" w:rsidP="00140279"/>
        </w:tc>
      </w:tr>
    </w:tbl>
    <w:p w:rsidR="001201C8" w:rsidRDefault="001201C8"/>
    <w:p w:rsidR="001201C8" w:rsidRDefault="001201C8">
      <w:r>
        <w:br w:type="page"/>
      </w:r>
    </w:p>
    <w:p w:rsidR="006C2B83" w:rsidRDefault="006C2B8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37"/>
        <w:gridCol w:w="5788"/>
        <w:gridCol w:w="1525"/>
      </w:tblGrid>
      <w:tr w:rsidR="006779E1" w:rsidTr="006779E1">
        <w:tc>
          <w:tcPr>
            <w:tcW w:w="2037" w:type="dxa"/>
            <w:shd w:val="clear" w:color="auto" w:fill="222A35" w:themeFill="text2" w:themeFillShade="80"/>
          </w:tcPr>
          <w:p w:rsidR="006779E1" w:rsidRPr="00984C28" w:rsidRDefault="006779E1" w:rsidP="00140279">
            <w:pPr>
              <w:rPr>
                <w:sz w:val="24"/>
              </w:rPr>
            </w:pPr>
            <w:r w:rsidRPr="00984C28">
              <w:rPr>
                <w:sz w:val="24"/>
              </w:rPr>
              <w:t>UC-</w:t>
            </w:r>
            <w:r w:rsidR="00FE4235">
              <w:rPr>
                <w:sz w:val="24"/>
              </w:rPr>
              <w:t>10</w:t>
            </w:r>
          </w:p>
        </w:tc>
        <w:tc>
          <w:tcPr>
            <w:tcW w:w="5788" w:type="dxa"/>
            <w:shd w:val="clear" w:color="auto" w:fill="222A35" w:themeFill="text2" w:themeFillShade="80"/>
          </w:tcPr>
          <w:p w:rsidR="006779E1" w:rsidRPr="00984C28" w:rsidRDefault="006779E1" w:rsidP="00140279">
            <w:pPr>
              <w:rPr>
                <w:sz w:val="24"/>
              </w:rPr>
            </w:pPr>
            <w:r>
              <w:rPr>
                <w:sz w:val="24"/>
              </w:rPr>
              <w:t>Player chats to players and server</w:t>
            </w:r>
          </w:p>
        </w:tc>
        <w:tc>
          <w:tcPr>
            <w:tcW w:w="1525" w:type="dxa"/>
            <w:shd w:val="clear" w:color="auto" w:fill="222A35" w:themeFill="text2" w:themeFillShade="80"/>
          </w:tcPr>
          <w:p w:rsidR="006779E1" w:rsidRDefault="006779E1" w:rsidP="00140279">
            <w:pPr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 w:rsidR="006779E1" w:rsidTr="006779E1">
        <w:tc>
          <w:tcPr>
            <w:tcW w:w="2037" w:type="dxa"/>
          </w:tcPr>
          <w:p w:rsidR="006779E1" w:rsidRDefault="006779E1" w:rsidP="00140279">
            <w:r>
              <w:t>Description</w:t>
            </w:r>
          </w:p>
        </w:tc>
        <w:tc>
          <w:tcPr>
            <w:tcW w:w="5788" w:type="dxa"/>
          </w:tcPr>
          <w:p w:rsidR="006779E1" w:rsidRDefault="006779E1" w:rsidP="00140279">
            <w:r>
              <w:t>Players can use the console to send and receive messages to the server and the other players</w:t>
            </w:r>
          </w:p>
        </w:tc>
        <w:tc>
          <w:tcPr>
            <w:tcW w:w="1525" w:type="dxa"/>
          </w:tcPr>
          <w:p w:rsidR="006779E1" w:rsidRDefault="006779E1" w:rsidP="00140279"/>
        </w:tc>
      </w:tr>
      <w:tr w:rsidR="006779E1" w:rsidTr="006779E1">
        <w:tc>
          <w:tcPr>
            <w:tcW w:w="2037" w:type="dxa"/>
          </w:tcPr>
          <w:p w:rsidR="006779E1" w:rsidRDefault="006779E1" w:rsidP="00140279">
            <w:r>
              <w:t>Actors</w:t>
            </w:r>
          </w:p>
        </w:tc>
        <w:tc>
          <w:tcPr>
            <w:tcW w:w="5788" w:type="dxa"/>
          </w:tcPr>
          <w:p w:rsidR="006779E1" w:rsidRDefault="006779E1" w:rsidP="00140279">
            <w:r>
              <w:t>Player(s), Client, Server</w:t>
            </w:r>
          </w:p>
        </w:tc>
        <w:tc>
          <w:tcPr>
            <w:tcW w:w="1525" w:type="dxa"/>
          </w:tcPr>
          <w:p w:rsidR="006779E1" w:rsidRDefault="006779E1" w:rsidP="00140279"/>
        </w:tc>
      </w:tr>
      <w:tr w:rsidR="006779E1" w:rsidTr="006779E1">
        <w:tc>
          <w:tcPr>
            <w:tcW w:w="2037" w:type="dxa"/>
          </w:tcPr>
          <w:p w:rsidR="006779E1" w:rsidRDefault="006779E1" w:rsidP="00140279">
            <w:r>
              <w:t>Triggering Event</w:t>
            </w:r>
          </w:p>
        </w:tc>
        <w:tc>
          <w:tcPr>
            <w:tcW w:w="5788" w:type="dxa"/>
          </w:tcPr>
          <w:p w:rsidR="006779E1" w:rsidRDefault="006779E1" w:rsidP="005A0E69"/>
        </w:tc>
        <w:tc>
          <w:tcPr>
            <w:tcW w:w="1525" w:type="dxa"/>
          </w:tcPr>
          <w:p w:rsidR="006779E1" w:rsidRDefault="006779E1" w:rsidP="005A0E69"/>
        </w:tc>
      </w:tr>
      <w:tr w:rsidR="006779E1" w:rsidTr="006779E1">
        <w:tc>
          <w:tcPr>
            <w:tcW w:w="2037" w:type="dxa"/>
          </w:tcPr>
          <w:p w:rsidR="006779E1" w:rsidRDefault="006779E1" w:rsidP="00140279">
            <w:r>
              <w:t>Pre-Condition</w:t>
            </w:r>
          </w:p>
        </w:tc>
        <w:tc>
          <w:tcPr>
            <w:tcW w:w="5788" w:type="dxa"/>
          </w:tcPr>
          <w:p w:rsidR="006779E1" w:rsidRDefault="006779E1" w:rsidP="00140279">
            <w:r>
              <w:t>A player is connected to the server and in the lobby or game view</w:t>
            </w:r>
          </w:p>
        </w:tc>
        <w:tc>
          <w:tcPr>
            <w:tcW w:w="1525" w:type="dxa"/>
          </w:tcPr>
          <w:p w:rsidR="006779E1" w:rsidRDefault="006779E1" w:rsidP="00140279"/>
        </w:tc>
      </w:tr>
      <w:tr w:rsidR="006779E1" w:rsidTr="006779E1">
        <w:tc>
          <w:tcPr>
            <w:tcW w:w="2037" w:type="dxa"/>
          </w:tcPr>
          <w:p w:rsidR="006779E1" w:rsidRDefault="006779E1" w:rsidP="00140279">
            <w:r>
              <w:t>Main Sequence</w:t>
            </w:r>
          </w:p>
        </w:tc>
        <w:tc>
          <w:tcPr>
            <w:tcW w:w="5788" w:type="dxa"/>
          </w:tcPr>
          <w:p w:rsidR="006779E1" w:rsidRDefault="006779E1" w:rsidP="005A0E69">
            <w:pPr>
              <w:pStyle w:val="ListParagraph"/>
              <w:numPr>
                <w:ilvl w:val="0"/>
                <w:numId w:val="5"/>
              </w:numPr>
            </w:pPr>
            <w:r>
              <w:t>Player types a message into the console box and presses enter</w:t>
            </w:r>
          </w:p>
          <w:p w:rsidR="006779E1" w:rsidRDefault="006779E1" w:rsidP="005A0E69">
            <w:pPr>
              <w:pStyle w:val="ListParagraph"/>
              <w:numPr>
                <w:ilvl w:val="1"/>
                <w:numId w:val="5"/>
              </w:numPr>
            </w:pPr>
            <w:r>
              <w:t>Client sends this message to the server</w:t>
            </w:r>
          </w:p>
          <w:p w:rsidR="006779E1" w:rsidRDefault="006779E1" w:rsidP="005A0E69">
            <w:pPr>
              <w:pStyle w:val="ListParagraph"/>
              <w:numPr>
                <w:ilvl w:val="1"/>
                <w:numId w:val="5"/>
              </w:numPr>
            </w:pPr>
            <w:r>
              <w:t>(CONSOLE), the Server checks if the message is a command.</w:t>
            </w:r>
          </w:p>
          <w:p w:rsidR="006779E1" w:rsidRDefault="006779E1" w:rsidP="005A0E69">
            <w:pPr>
              <w:pStyle w:val="ListParagraph"/>
              <w:numPr>
                <w:ilvl w:val="2"/>
                <w:numId w:val="5"/>
              </w:numPr>
            </w:pPr>
            <w:r>
              <w:t>If the message is a command, the server evaluates it.</w:t>
            </w:r>
          </w:p>
          <w:p w:rsidR="006779E1" w:rsidRDefault="006779E1" w:rsidP="005A0E69">
            <w:pPr>
              <w:pStyle w:val="ListParagraph"/>
              <w:numPr>
                <w:ilvl w:val="2"/>
                <w:numId w:val="5"/>
              </w:numPr>
            </w:pPr>
            <w:r>
              <w:t>Else, the Server broadcasts this message to the every player</w:t>
            </w:r>
          </w:p>
          <w:p w:rsidR="006779E1" w:rsidRDefault="006779E1" w:rsidP="005A0E69">
            <w:pPr>
              <w:pStyle w:val="ListParagraph"/>
              <w:numPr>
                <w:ilvl w:val="0"/>
                <w:numId w:val="5"/>
              </w:numPr>
            </w:pPr>
            <w:r>
              <w:t>Player receives a message from another player or the server</w:t>
            </w:r>
          </w:p>
          <w:p w:rsidR="006779E1" w:rsidRDefault="006779E1" w:rsidP="005A0E69">
            <w:pPr>
              <w:pStyle w:val="ListParagraph"/>
              <w:numPr>
                <w:ilvl w:val="1"/>
                <w:numId w:val="5"/>
              </w:numPr>
            </w:pPr>
            <w:r>
              <w:t>Client waits for a message from another entity</w:t>
            </w:r>
          </w:p>
          <w:p w:rsidR="006779E1" w:rsidRDefault="006779E1" w:rsidP="005A0E69">
            <w:pPr>
              <w:pStyle w:val="ListParagraph"/>
              <w:numPr>
                <w:ilvl w:val="1"/>
                <w:numId w:val="5"/>
              </w:numPr>
            </w:pPr>
            <w:r>
              <w:t>Client prints a received message to the console.</w:t>
            </w:r>
          </w:p>
          <w:p w:rsidR="006779E1" w:rsidRDefault="006779E1" w:rsidP="005A0E69">
            <w:pPr>
              <w:pStyle w:val="ListParagraph"/>
              <w:numPr>
                <w:ilvl w:val="1"/>
                <w:numId w:val="5"/>
              </w:numPr>
            </w:pPr>
            <w:r>
              <w:t>(GUI), the message is displayed in a colour corresponding to its type (INFO, CHAT, ERROR)</w:t>
            </w:r>
          </w:p>
        </w:tc>
        <w:tc>
          <w:tcPr>
            <w:tcW w:w="1525" w:type="dxa"/>
          </w:tcPr>
          <w:p w:rsidR="006779E1" w:rsidRDefault="001201C8" w:rsidP="006779E1">
            <w:r>
              <w:t>IR-04</w:t>
            </w:r>
          </w:p>
        </w:tc>
      </w:tr>
      <w:tr w:rsidR="006779E1" w:rsidTr="006779E1">
        <w:tc>
          <w:tcPr>
            <w:tcW w:w="2037" w:type="dxa"/>
          </w:tcPr>
          <w:p w:rsidR="006779E1" w:rsidRDefault="006779E1" w:rsidP="00140279">
            <w:r>
              <w:t>Post-Condition</w:t>
            </w:r>
          </w:p>
        </w:tc>
        <w:tc>
          <w:tcPr>
            <w:tcW w:w="5788" w:type="dxa"/>
          </w:tcPr>
          <w:p w:rsidR="006779E1" w:rsidRDefault="006779E1" w:rsidP="00140279"/>
        </w:tc>
        <w:tc>
          <w:tcPr>
            <w:tcW w:w="1525" w:type="dxa"/>
          </w:tcPr>
          <w:p w:rsidR="006779E1" w:rsidRDefault="006779E1" w:rsidP="00140279"/>
        </w:tc>
      </w:tr>
      <w:tr w:rsidR="006779E1" w:rsidTr="006779E1">
        <w:tc>
          <w:tcPr>
            <w:tcW w:w="2037" w:type="dxa"/>
          </w:tcPr>
          <w:p w:rsidR="006779E1" w:rsidRDefault="006779E1" w:rsidP="00140279">
            <w:r>
              <w:t>Resulting Event</w:t>
            </w:r>
          </w:p>
        </w:tc>
        <w:tc>
          <w:tcPr>
            <w:tcW w:w="5788" w:type="dxa"/>
          </w:tcPr>
          <w:p w:rsidR="006779E1" w:rsidRDefault="006779E1" w:rsidP="00140279">
            <w:r>
              <w:t>The console contains one or messages</w:t>
            </w:r>
          </w:p>
        </w:tc>
        <w:tc>
          <w:tcPr>
            <w:tcW w:w="1525" w:type="dxa"/>
          </w:tcPr>
          <w:p w:rsidR="006779E1" w:rsidRDefault="006779E1" w:rsidP="00140279"/>
        </w:tc>
      </w:tr>
      <w:tr w:rsidR="006779E1" w:rsidTr="006779E1">
        <w:tc>
          <w:tcPr>
            <w:tcW w:w="2037" w:type="dxa"/>
          </w:tcPr>
          <w:p w:rsidR="006779E1" w:rsidRDefault="006779E1" w:rsidP="00140279">
            <w:r>
              <w:t>Alternative Scenarios</w:t>
            </w:r>
          </w:p>
        </w:tc>
        <w:tc>
          <w:tcPr>
            <w:tcW w:w="5788" w:type="dxa"/>
          </w:tcPr>
          <w:p w:rsidR="006779E1" w:rsidRDefault="006779E1" w:rsidP="00140279"/>
        </w:tc>
        <w:tc>
          <w:tcPr>
            <w:tcW w:w="1525" w:type="dxa"/>
          </w:tcPr>
          <w:p w:rsidR="006779E1" w:rsidRDefault="006779E1" w:rsidP="00140279"/>
        </w:tc>
      </w:tr>
      <w:tr w:rsidR="006779E1" w:rsidTr="006779E1">
        <w:tc>
          <w:tcPr>
            <w:tcW w:w="2037" w:type="dxa"/>
          </w:tcPr>
          <w:p w:rsidR="006779E1" w:rsidRDefault="006779E1" w:rsidP="00140279">
            <w:r>
              <w:t>NFR/Exceptions</w:t>
            </w:r>
          </w:p>
        </w:tc>
        <w:tc>
          <w:tcPr>
            <w:tcW w:w="5788" w:type="dxa"/>
          </w:tcPr>
          <w:p w:rsidR="006779E1" w:rsidRDefault="006779E1" w:rsidP="00140279">
            <w:r>
              <w:t>Player must be connected to the server</w:t>
            </w:r>
          </w:p>
        </w:tc>
        <w:tc>
          <w:tcPr>
            <w:tcW w:w="1525" w:type="dxa"/>
          </w:tcPr>
          <w:p w:rsidR="006779E1" w:rsidRDefault="006779E1" w:rsidP="00140279"/>
        </w:tc>
      </w:tr>
      <w:tr w:rsidR="006779E1" w:rsidTr="006779E1">
        <w:tc>
          <w:tcPr>
            <w:tcW w:w="2037" w:type="dxa"/>
          </w:tcPr>
          <w:p w:rsidR="006779E1" w:rsidRDefault="00757C75" w:rsidP="00140279">
            <w:r>
              <w:t>Related</w:t>
            </w:r>
          </w:p>
        </w:tc>
        <w:tc>
          <w:tcPr>
            <w:tcW w:w="5788" w:type="dxa"/>
          </w:tcPr>
          <w:p w:rsidR="006779E1" w:rsidRDefault="006779E1" w:rsidP="00140279"/>
        </w:tc>
        <w:tc>
          <w:tcPr>
            <w:tcW w:w="1525" w:type="dxa"/>
          </w:tcPr>
          <w:p w:rsidR="006779E1" w:rsidRDefault="006779E1" w:rsidP="00140279"/>
        </w:tc>
      </w:tr>
    </w:tbl>
    <w:p w:rsidR="00FA659E" w:rsidRDefault="00FA659E">
      <w: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90"/>
        <w:gridCol w:w="5645"/>
        <w:gridCol w:w="1615"/>
      </w:tblGrid>
      <w:tr w:rsidR="006779E1" w:rsidTr="006779E1">
        <w:tc>
          <w:tcPr>
            <w:tcW w:w="2090" w:type="dxa"/>
            <w:shd w:val="clear" w:color="auto" w:fill="222A35" w:themeFill="text2" w:themeFillShade="80"/>
          </w:tcPr>
          <w:p w:rsidR="006779E1" w:rsidRPr="00984C28" w:rsidRDefault="001201C8" w:rsidP="00140279">
            <w:pPr>
              <w:rPr>
                <w:sz w:val="24"/>
              </w:rPr>
            </w:pPr>
            <w:r>
              <w:lastRenderedPageBreak/>
              <w:br w:type="page"/>
            </w:r>
            <w:r w:rsidR="006779E1" w:rsidRPr="00984C28">
              <w:rPr>
                <w:sz w:val="24"/>
              </w:rPr>
              <w:t>UC-</w:t>
            </w:r>
            <w:r w:rsidR="00FE4235">
              <w:rPr>
                <w:sz w:val="24"/>
              </w:rPr>
              <w:t>11</w:t>
            </w:r>
          </w:p>
        </w:tc>
        <w:tc>
          <w:tcPr>
            <w:tcW w:w="5645" w:type="dxa"/>
            <w:shd w:val="clear" w:color="auto" w:fill="222A35" w:themeFill="text2" w:themeFillShade="80"/>
          </w:tcPr>
          <w:p w:rsidR="006779E1" w:rsidRPr="00984C28" w:rsidRDefault="006779E1" w:rsidP="00D55B8E">
            <w:pPr>
              <w:rPr>
                <w:sz w:val="24"/>
              </w:rPr>
            </w:pPr>
            <w:r>
              <w:rPr>
                <w:sz w:val="24"/>
              </w:rPr>
              <w:t>Player changes name</w:t>
            </w:r>
          </w:p>
        </w:tc>
        <w:tc>
          <w:tcPr>
            <w:tcW w:w="1615" w:type="dxa"/>
            <w:shd w:val="clear" w:color="auto" w:fill="222A35" w:themeFill="text2" w:themeFillShade="80"/>
          </w:tcPr>
          <w:p w:rsidR="006779E1" w:rsidRDefault="006779E1" w:rsidP="00D55B8E">
            <w:pPr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 w:rsidR="006779E1" w:rsidTr="006779E1">
        <w:tc>
          <w:tcPr>
            <w:tcW w:w="2090" w:type="dxa"/>
          </w:tcPr>
          <w:p w:rsidR="006779E1" w:rsidRDefault="006779E1" w:rsidP="00140279">
            <w:r>
              <w:t>Description</w:t>
            </w:r>
          </w:p>
        </w:tc>
        <w:tc>
          <w:tcPr>
            <w:tcW w:w="5645" w:type="dxa"/>
          </w:tcPr>
          <w:p w:rsidR="006779E1" w:rsidRDefault="006779E1" w:rsidP="00D55B8E">
            <w:r>
              <w:t xml:space="preserve">Players can change their in game username </w:t>
            </w:r>
          </w:p>
        </w:tc>
        <w:tc>
          <w:tcPr>
            <w:tcW w:w="1615" w:type="dxa"/>
          </w:tcPr>
          <w:p w:rsidR="006779E1" w:rsidRDefault="006779E1" w:rsidP="00D55B8E"/>
        </w:tc>
      </w:tr>
      <w:tr w:rsidR="006779E1" w:rsidTr="006779E1">
        <w:tc>
          <w:tcPr>
            <w:tcW w:w="2090" w:type="dxa"/>
          </w:tcPr>
          <w:p w:rsidR="006779E1" w:rsidRDefault="006779E1" w:rsidP="00140279">
            <w:r>
              <w:t>Actors</w:t>
            </w:r>
          </w:p>
        </w:tc>
        <w:tc>
          <w:tcPr>
            <w:tcW w:w="5645" w:type="dxa"/>
          </w:tcPr>
          <w:p w:rsidR="006779E1" w:rsidRDefault="00CB7072" w:rsidP="00CB7072">
            <w:r>
              <w:t>Player,</w:t>
            </w:r>
            <w:r w:rsidR="006779E1">
              <w:t xml:space="preserve"> Client, Server</w:t>
            </w:r>
          </w:p>
        </w:tc>
        <w:tc>
          <w:tcPr>
            <w:tcW w:w="1615" w:type="dxa"/>
          </w:tcPr>
          <w:p w:rsidR="006779E1" w:rsidRDefault="006779E1" w:rsidP="00140279"/>
        </w:tc>
      </w:tr>
      <w:tr w:rsidR="006779E1" w:rsidTr="006779E1">
        <w:tc>
          <w:tcPr>
            <w:tcW w:w="2090" w:type="dxa"/>
          </w:tcPr>
          <w:p w:rsidR="006779E1" w:rsidRDefault="006779E1" w:rsidP="00140279">
            <w:r>
              <w:t>Triggering Event</w:t>
            </w:r>
          </w:p>
        </w:tc>
        <w:tc>
          <w:tcPr>
            <w:tcW w:w="5645" w:type="dxa"/>
          </w:tcPr>
          <w:p w:rsidR="006779E1" w:rsidRDefault="00757C75" w:rsidP="00140279">
            <w:r w:rsidRPr="00757C75">
              <w:t xml:space="preserve">Player </w:t>
            </w:r>
            <w:r>
              <w:t>presses a button or executes a command</w:t>
            </w:r>
          </w:p>
        </w:tc>
        <w:tc>
          <w:tcPr>
            <w:tcW w:w="1615" w:type="dxa"/>
          </w:tcPr>
          <w:p w:rsidR="006779E1" w:rsidRDefault="006779E1" w:rsidP="00140279"/>
        </w:tc>
      </w:tr>
      <w:tr w:rsidR="006779E1" w:rsidTr="006779E1">
        <w:tc>
          <w:tcPr>
            <w:tcW w:w="2090" w:type="dxa"/>
          </w:tcPr>
          <w:p w:rsidR="006779E1" w:rsidRDefault="006779E1" w:rsidP="00140279">
            <w:r>
              <w:t>Pre-Condition</w:t>
            </w:r>
          </w:p>
        </w:tc>
        <w:tc>
          <w:tcPr>
            <w:tcW w:w="5645" w:type="dxa"/>
          </w:tcPr>
          <w:p w:rsidR="006779E1" w:rsidRDefault="006779E1" w:rsidP="00140279">
            <w:r>
              <w:t>A player is in the game view, or operating out of GUI mode</w:t>
            </w:r>
          </w:p>
        </w:tc>
        <w:tc>
          <w:tcPr>
            <w:tcW w:w="1615" w:type="dxa"/>
          </w:tcPr>
          <w:p w:rsidR="006779E1" w:rsidRDefault="006779E1" w:rsidP="00140279"/>
        </w:tc>
      </w:tr>
      <w:tr w:rsidR="006779E1" w:rsidTr="006779E1">
        <w:tc>
          <w:tcPr>
            <w:tcW w:w="2090" w:type="dxa"/>
          </w:tcPr>
          <w:p w:rsidR="006779E1" w:rsidRDefault="006779E1" w:rsidP="00140279">
            <w:r>
              <w:t>Main Sequence</w:t>
            </w:r>
          </w:p>
        </w:tc>
        <w:tc>
          <w:tcPr>
            <w:tcW w:w="5645" w:type="dxa"/>
          </w:tcPr>
          <w:p w:rsidR="006779E1" w:rsidRDefault="006779E1" w:rsidP="00D55B8E">
            <w:pPr>
              <w:pStyle w:val="ListParagraph"/>
              <w:numPr>
                <w:ilvl w:val="0"/>
                <w:numId w:val="6"/>
              </w:numPr>
            </w:pPr>
            <w:r>
              <w:t>(GUI) Player presses the ‘Change Name’ button</w:t>
            </w:r>
          </w:p>
          <w:p w:rsidR="006779E1" w:rsidRDefault="006779E1" w:rsidP="00D55B8E">
            <w:pPr>
              <w:pStyle w:val="ListParagraph"/>
              <w:numPr>
                <w:ilvl w:val="0"/>
                <w:numId w:val="6"/>
              </w:numPr>
            </w:pPr>
            <w:r>
              <w:t>(CONSOLE) Player executes a set name command</w:t>
            </w:r>
          </w:p>
          <w:p w:rsidR="006779E1" w:rsidRDefault="006779E1" w:rsidP="005B4C3A">
            <w:pPr>
              <w:pStyle w:val="ListParagraph"/>
              <w:numPr>
                <w:ilvl w:val="1"/>
                <w:numId w:val="6"/>
              </w:numPr>
            </w:pPr>
            <w:r>
              <w:t>Client prompts the player for a new name and send this to the server</w:t>
            </w:r>
          </w:p>
          <w:p w:rsidR="006779E1" w:rsidRDefault="006779E1" w:rsidP="005B4C3A">
            <w:pPr>
              <w:pStyle w:val="ListParagraph"/>
              <w:numPr>
                <w:ilvl w:val="1"/>
                <w:numId w:val="6"/>
              </w:numPr>
            </w:pPr>
            <w:r>
              <w:t>Server changes the name if no other player has that name</w:t>
            </w:r>
          </w:p>
        </w:tc>
        <w:tc>
          <w:tcPr>
            <w:tcW w:w="1615" w:type="dxa"/>
          </w:tcPr>
          <w:p w:rsidR="006779E1" w:rsidRDefault="001201C8" w:rsidP="006779E1">
            <w:r>
              <w:t>IR-05</w:t>
            </w:r>
          </w:p>
        </w:tc>
      </w:tr>
      <w:tr w:rsidR="006779E1" w:rsidTr="006779E1">
        <w:tc>
          <w:tcPr>
            <w:tcW w:w="2090" w:type="dxa"/>
          </w:tcPr>
          <w:p w:rsidR="006779E1" w:rsidRDefault="006779E1" w:rsidP="00140279">
            <w:r>
              <w:t>Post-Condition</w:t>
            </w:r>
          </w:p>
        </w:tc>
        <w:tc>
          <w:tcPr>
            <w:tcW w:w="5645" w:type="dxa"/>
          </w:tcPr>
          <w:p w:rsidR="006779E1" w:rsidRDefault="006779E1" w:rsidP="00140279">
            <w:r>
              <w:t>The player’s name was changed</w:t>
            </w:r>
          </w:p>
        </w:tc>
        <w:tc>
          <w:tcPr>
            <w:tcW w:w="1615" w:type="dxa"/>
          </w:tcPr>
          <w:p w:rsidR="006779E1" w:rsidRDefault="006779E1" w:rsidP="00140279"/>
        </w:tc>
      </w:tr>
      <w:tr w:rsidR="006779E1" w:rsidTr="006779E1">
        <w:tc>
          <w:tcPr>
            <w:tcW w:w="2090" w:type="dxa"/>
          </w:tcPr>
          <w:p w:rsidR="006779E1" w:rsidRDefault="006779E1" w:rsidP="00140279">
            <w:r>
              <w:t>Resulting Event</w:t>
            </w:r>
          </w:p>
        </w:tc>
        <w:tc>
          <w:tcPr>
            <w:tcW w:w="5645" w:type="dxa"/>
          </w:tcPr>
          <w:p w:rsidR="006779E1" w:rsidRDefault="006779E1" w:rsidP="00140279">
            <w:r>
              <w:t>Each player sees an updated name for that player</w:t>
            </w:r>
          </w:p>
        </w:tc>
        <w:tc>
          <w:tcPr>
            <w:tcW w:w="1615" w:type="dxa"/>
          </w:tcPr>
          <w:p w:rsidR="006779E1" w:rsidRDefault="006779E1" w:rsidP="00140279"/>
        </w:tc>
      </w:tr>
      <w:tr w:rsidR="006779E1" w:rsidTr="006779E1">
        <w:tc>
          <w:tcPr>
            <w:tcW w:w="2090" w:type="dxa"/>
          </w:tcPr>
          <w:p w:rsidR="006779E1" w:rsidRDefault="006779E1" w:rsidP="00140279">
            <w:r>
              <w:t>Alternative Scenarios</w:t>
            </w:r>
          </w:p>
        </w:tc>
        <w:tc>
          <w:tcPr>
            <w:tcW w:w="5645" w:type="dxa"/>
          </w:tcPr>
          <w:p w:rsidR="006779E1" w:rsidRDefault="006779E1" w:rsidP="00140279"/>
        </w:tc>
        <w:tc>
          <w:tcPr>
            <w:tcW w:w="1615" w:type="dxa"/>
          </w:tcPr>
          <w:p w:rsidR="006779E1" w:rsidRDefault="006779E1" w:rsidP="00140279"/>
        </w:tc>
      </w:tr>
      <w:tr w:rsidR="006779E1" w:rsidTr="006779E1">
        <w:tc>
          <w:tcPr>
            <w:tcW w:w="2090" w:type="dxa"/>
          </w:tcPr>
          <w:p w:rsidR="006779E1" w:rsidRDefault="006779E1" w:rsidP="00140279">
            <w:r>
              <w:t>NFR/Exceptions</w:t>
            </w:r>
          </w:p>
        </w:tc>
        <w:tc>
          <w:tcPr>
            <w:tcW w:w="5645" w:type="dxa"/>
          </w:tcPr>
          <w:p w:rsidR="006779E1" w:rsidRDefault="006779E1" w:rsidP="005B4C3A">
            <w:r>
              <w:t>Player cancels the operation if they are in GUI mode</w:t>
            </w:r>
          </w:p>
        </w:tc>
        <w:tc>
          <w:tcPr>
            <w:tcW w:w="1615" w:type="dxa"/>
          </w:tcPr>
          <w:p w:rsidR="006779E1" w:rsidRDefault="006779E1" w:rsidP="005B4C3A"/>
        </w:tc>
      </w:tr>
      <w:tr w:rsidR="006779E1" w:rsidTr="006779E1">
        <w:tc>
          <w:tcPr>
            <w:tcW w:w="2090" w:type="dxa"/>
          </w:tcPr>
          <w:p w:rsidR="006779E1" w:rsidRDefault="00757C75" w:rsidP="00140279">
            <w:r>
              <w:t>Related</w:t>
            </w:r>
          </w:p>
        </w:tc>
        <w:tc>
          <w:tcPr>
            <w:tcW w:w="5645" w:type="dxa"/>
          </w:tcPr>
          <w:p w:rsidR="006779E1" w:rsidRDefault="006779E1" w:rsidP="00140279"/>
        </w:tc>
        <w:tc>
          <w:tcPr>
            <w:tcW w:w="1615" w:type="dxa"/>
          </w:tcPr>
          <w:p w:rsidR="006779E1" w:rsidRDefault="006779E1" w:rsidP="00140279"/>
        </w:tc>
      </w:tr>
    </w:tbl>
    <w:p w:rsidR="00FE4235" w:rsidRDefault="00FE4235" w:rsidP="001201C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90"/>
        <w:gridCol w:w="5645"/>
        <w:gridCol w:w="1615"/>
      </w:tblGrid>
      <w:tr w:rsidR="00FE4235" w:rsidTr="00BF65A4">
        <w:tc>
          <w:tcPr>
            <w:tcW w:w="2090" w:type="dxa"/>
            <w:shd w:val="clear" w:color="auto" w:fill="222A35" w:themeFill="text2" w:themeFillShade="80"/>
          </w:tcPr>
          <w:p w:rsidR="00FE4235" w:rsidRPr="00984C28" w:rsidRDefault="00FE4235" w:rsidP="00BF65A4">
            <w:pPr>
              <w:rPr>
                <w:sz w:val="24"/>
              </w:rPr>
            </w:pPr>
            <w:r>
              <w:br w:type="page"/>
            </w:r>
            <w:r w:rsidRPr="00984C28">
              <w:rPr>
                <w:sz w:val="24"/>
              </w:rPr>
              <w:t>UC-</w:t>
            </w:r>
            <w:r>
              <w:rPr>
                <w:sz w:val="24"/>
              </w:rPr>
              <w:t>12</w:t>
            </w:r>
          </w:p>
        </w:tc>
        <w:tc>
          <w:tcPr>
            <w:tcW w:w="5645" w:type="dxa"/>
            <w:shd w:val="clear" w:color="auto" w:fill="222A35" w:themeFill="text2" w:themeFillShade="80"/>
          </w:tcPr>
          <w:p w:rsidR="00FE4235" w:rsidRPr="00984C28" w:rsidRDefault="00FE4235" w:rsidP="00FE4235">
            <w:pPr>
              <w:rPr>
                <w:sz w:val="24"/>
              </w:rPr>
            </w:pPr>
            <w:r>
              <w:rPr>
                <w:sz w:val="24"/>
              </w:rPr>
              <w:t xml:space="preserve">Player </w:t>
            </w:r>
            <w:r>
              <w:rPr>
                <w:sz w:val="24"/>
              </w:rPr>
              <w:t>translates their console chat</w:t>
            </w:r>
            <w:r>
              <w:rPr>
                <w:sz w:val="24"/>
              </w:rPr>
              <w:t xml:space="preserve"> name</w:t>
            </w:r>
          </w:p>
        </w:tc>
        <w:tc>
          <w:tcPr>
            <w:tcW w:w="1615" w:type="dxa"/>
            <w:shd w:val="clear" w:color="auto" w:fill="222A35" w:themeFill="text2" w:themeFillShade="80"/>
          </w:tcPr>
          <w:p w:rsidR="00FE4235" w:rsidRDefault="00FE4235" w:rsidP="00BF65A4">
            <w:pPr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 w:rsidR="00FE4235" w:rsidTr="00BF65A4">
        <w:tc>
          <w:tcPr>
            <w:tcW w:w="2090" w:type="dxa"/>
          </w:tcPr>
          <w:p w:rsidR="00FE4235" w:rsidRDefault="00FE4235" w:rsidP="00BF65A4">
            <w:r>
              <w:t>Description</w:t>
            </w:r>
          </w:p>
        </w:tc>
        <w:tc>
          <w:tcPr>
            <w:tcW w:w="5645" w:type="dxa"/>
          </w:tcPr>
          <w:p w:rsidR="00FE4235" w:rsidRDefault="00FE4235" w:rsidP="00FE4235">
            <w:r>
              <w:t>Players can chang</w:t>
            </w:r>
            <w:r>
              <w:t>e the chat language</w:t>
            </w:r>
          </w:p>
        </w:tc>
        <w:tc>
          <w:tcPr>
            <w:tcW w:w="1615" w:type="dxa"/>
          </w:tcPr>
          <w:p w:rsidR="00FE4235" w:rsidRDefault="00FE4235" w:rsidP="00BF65A4"/>
        </w:tc>
      </w:tr>
      <w:tr w:rsidR="00FE4235" w:rsidTr="00BF65A4">
        <w:tc>
          <w:tcPr>
            <w:tcW w:w="2090" w:type="dxa"/>
          </w:tcPr>
          <w:p w:rsidR="00FE4235" w:rsidRDefault="00FE4235" w:rsidP="00BF65A4">
            <w:r>
              <w:t>Actors</w:t>
            </w:r>
          </w:p>
        </w:tc>
        <w:tc>
          <w:tcPr>
            <w:tcW w:w="5645" w:type="dxa"/>
          </w:tcPr>
          <w:p w:rsidR="00FE4235" w:rsidRDefault="00CB7072" w:rsidP="00CB7072">
            <w:r>
              <w:t>Player, Client</w:t>
            </w:r>
          </w:p>
        </w:tc>
        <w:tc>
          <w:tcPr>
            <w:tcW w:w="1615" w:type="dxa"/>
          </w:tcPr>
          <w:p w:rsidR="00FE4235" w:rsidRDefault="00FE4235" w:rsidP="00BF65A4"/>
        </w:tc>
      </w:tr>
      <w:tr w:rsidR="00FE4235" w:rsidTr="00BF65A4">
        <w:tc>
          <w:tcPr>
            <w:tcW w:w="2090" w:type="dxa"/>
          </w:tcPr>
          <w:p w:rsidR="00FE4235" w:rsidRDefault="00FE4235" w:rsidP="00BF65A4">
            <w:r>
              <w:t>Triggering Event</w:t>
            </w:r>
          </w:p>
        </w:tc>
        <w:tc>
          <w:tcPr>
            <w:tcW w:w="5645" w:type="dxa"/>
          </w:tcPr>
          <w:p w:rsidR="00FE4235" w:rsidRDefault="00757C75" w:rsidP="00BF65A4">
            <w:r w:rsidRPr="00757C75">
              <w:t xml:space="preserve">Player </w:t>
            </w:r>
            <w:r>
              <w:t>presses a button or executes a command</w:t>
            </w:r>
          </w:p>
        </w:tc>
        <w:tc>
          <w:tcPr>
            <w:tcW w:w="1615" w:type="dxa"/>
          </w:tcPr>
          <w:p w:rsidR="00FE4235" w:rsidRDefault="00FE4235" w:rsidP="00BF65A4"/>
        </w:tc>
      </w:tr>
      <w:tr w:rsidR="00FE4235" w:rsidTr="00BF65A4">
        <w:tc>
          <w:tcPr>
            <w:tcW w:w="2090" w:type="dxa"/>
          </w:tcPr>
          <w:p w:rsidR="00FE4235" w:rsidRDefault="00FE4235" w:rsidP="00BF65A4">
            <w:r>
              <w:t>Pre-Condition</w:t>
            </w:r>
          </w:p>
        </w:tc>
        <w:tc>
          <w:tcPr>
            <w:tcW w:w="5645" w:type="dxa"/>
          </w:tcPr>
          <w:p w:rsidR="00FE4235" w:rsidRDefault="00FE4235" w:rsidP="00BF65A4">
            <w:r>
              <w:t>A player is in the game view, or operating out of GUI mode</w:t>
            </w:r>
          </w:p>
        </w:tc>
        <w:tc>
          <w:tcPr>
            <w:tcW w:w="1615" w:type="dxa"/>
          </w:tcPr>
          <w:p w:rsidR="00FE4235" w:rsidRDefault="00FE4235" w:rsidP="00BF65A4"/>
        </w:tc>
      </w:tr>
      <w:tr w:rsidR="00FE4235" w:rsidTr="00BF65A4">
        <w:tc>
          <w:tcPr>
            <w:tcW w:w="2090" w:type="dxa"/>
          </w:tcPr>
          <w:p w:rsidR="00FE4235" w:rsidRDefault="00FE4235" w:rsidP="00BF65A4">
            <w:r>
              <w:t>Main Sequence</w:t>
            </w:r>
          </w:p>
        </w:tc>
        <w:tc>
          <w:tcPr>
            <w:tcW w:w="5645" w:type="dxa"/>
          </w:tcPr>
          <w:p w:rsidR="00FE4235" w:rsidRDefault="00FE4235" w:rsidP="00FE4235">
            <w:pPr>
              <w:pStyle w:val="ListParagraph"/>
              <w:numPr>
                <w:ilvl w:val="0"/>
                <w:numId w:val="17"/>
              </w:numPr>
            </w:pPr>
            <w:r>
              <w:t>(GUI) Player presses the ‘</w:t>
            </w:r>
            <w:r>
              <w:t>Translate’</w:t>
            </w:r>
            <w:r>
              <w:t xml:space="preserve"> button</w:t>
            </w:r>
          </w:p>
          <w:p w:rsidR="00FE4235" w:rsidRDefault="00FE4235" w:rsidP="00FE4235">
            <w:pPr>
              <w:pStyle w:val="ListParagraph"/>
              <w:numPr>
                <w:ilvl w:val="1"/>
                <w:numId w:val="17"/>
              </w:numPr>
            </w:pPr>
            <w:r>
              <w:t>Player is prompted for a new language</w:t>
            </w:r>
          </w:p>
          <w:p w:rsidR="00FE4235" w:rsidRDefault="00FE4235" w:rsidP="00FE4235">
            <w:pPr>
              <w:pStyle w:val="ListParagraph"/>
              <w:numPr>
                <w:ilvl w:val="0"/>
                <w:numId w:val="17"/>
              </w:numPr>
            </w:pPr>
            <w:r>
              <w:t xml:space="preserve">(CONSOLE) Player executes a </w:t>
            </w:r>
            <w:r>
              <w:t>translate</w:t>
            </w:r>
            <w:r>
              <w:t xml:space="preserve"> command</w:t>
            </w:r>
          </w:p>
          <w:p w:rsidR="00FE4235" w:rsidRDefault="00FE4235" w:rsidP="00FE4235">
            <w:pPr>
              <w:pStyle w:val="ListParagraph"/>
              <w:numPr>
                <w:ilvl w:val="1"/>
                <w:numId w:val="17"/>
              </w:numPr>
            </w:pPr>
            <w:r>
              <w:t xml:space="preserve">Client prompts the player for a </w:t>
            </w:r>
            <w:r>
              <w:t>language</w:t>
            </w:r>
            <w:r>
              <w:t xml:space="preserve"> and send this</w:t>
            </w:r>
            <w:r>
              <w:t xml:space="preserve"> choice</w:t>
            </w:r>
            <w:r>
              <w:t xml:space="preserve"> to the server</w:t>
            </w:r>
          </w:p>
        </w:tc>
        <w:tc>
          <w:tcPr>
            <w:tcW w:w="1615" w:type="dxa"/>
          </w:tcPr>
          <w:p w:rsidR="00FE4235" w:rsidRDefault="00FE4235" w:rsidP="00FE4235">
            <w:r>
              <w:t>IR-0</w:t>
            </w:r>
            <w:r>
              <w:t>6</w:t>
            </w:r>
          </w:p>
        </w:tc>
      </w:tr>
      <w:tr w:rsidR="00FE4235" w:rsidTr="00BF65A4">
        <w:tc>
          <w:tcPr>
            <w:tcW w:w="2090" w:type="dxa"/>
          </w:tcPr>
          <w:p w:rsidR="00FE4235" w:rsidRDefault="00FE4235" w:rsidP="00BF65A4">
            <w:r>
              <w:t>Post-Condition</w:t>
            </w:r>
          </w:p>
        </w:tc>
        <w:tc>
          <w:tcPr>
            <w:tcW w:w="5645" w:type="dxa"/>
          </w:tcPr>
          <w:p w:rsidR="00FE4235" w:rsidRDefault="00FE4235" w:rsidP="00BF65A4"/>
        </w:tc>
        <w:tc>
          <w:tcPr>
            <w:tcW w:w="1615" w:type="dxa"/>
          </w:tcPr>
          <w:p w:rsidR="00FE4235" w:rsidRDefault="00FE4235" w:rsidP="00BF65A4"/>
        </w:tc>
      </w:tr>
      <w:tr w:rsidR="00FE4235" w:rsidTr="00BF65A4">
        <w:tc>
          <w:tcPr>
            <w:tcW w:w="2090" w:type="dxa"/>
          </w:tcPr>
          <w:p w:rsidR="00FE4235" w:rsidRDefault="00FE4235" w:rsidP="00BF65A4">
            <w:r>
              <w:t>Resulting Event</w:t>
            </w:r>
          </w:p>
        </w:tc>
        <w:tc>
          <w:tcPr>
            <w:tcW w:w="5645" w:type="dxa"/>
          </w:tcPr>
          <w:p w:rsidR="00FE4235" w:rsidRDefault="00FE4235" w:rsidP="00FE4235">
            <w:r>
              <w:t>The player sees certain words translates through chat</w:t>
            </w:r>
          </w:p>
        </w:tc>
        <w:tc>
          <w:tcPr>
            <w:tcW w:w="1615" w:type="dxa"/>
          </w:tcPr>
          <w:p w:rsidR="00FE4235" w:rsidRDefault="00FE4235" w:rsidP="00BF65A4"/>
        </w:tc>
      </w:tr>
      <w:tr w:rsidR="00FE4235" w:rsidTr="00BF65A4">
        <w:tc>
          <w:tcPr>
            <w:tcW w:w="2090" w:type="dxa"/>
          </w:tcPr>
          <w:p w:rsidR="00FE4235" w:rsidRDefault="00FE4235" w:rsidP="00BF65A4">
            <w:r>
              <w:t>Alternative Scenarios</w:t>
            </w:r>
          </w:p>
        </w:tc>
        <w:tc>
          <w:tcPr>
            <w:tcW w:w="5645" w:type="dxa"/>
          </w:tcPr>
          <w:p w:rsidR="00FE4235" w:rsidRDefault="00FE4235" w:rsidP="00BF65A4"/>
        </w:tc>
        <w:tc>
          <w:tcPr>
            <w:tcW w:w="1615" w:type="dxa"/>
          </w:tcPr>
          <w:p w:rsidR="00FE4235" w:rsidRDefault="00FE4235" w:rsidP="00BF65A4"/>
        </w:tc>
      </w:tr>
      <w:tr w:rsidR="00FE4235" w:rsidTr="00BF65A4">
        <w:tc>
          <w:tcPr>
            <w:tcW w:w="2090" w:type="dxa"/>
          </w:tcPr>
          <w:p w:rsidR="00FE4235" w:rsidRDefault="00FE4235" w:rsidP="00BF65A4">
            <w:r>
              <w:t>NFR/Exceptions</w:t>
            </w:r>
          </w:p>
        </w:tc>
        <w:tc>
          <w:tcPr>
            <w:tcW w:w="5645" w:type="dxa"/>
          </w:tcPr>
          <w:p w:rsidR="00FE4235" w:rsidRDefault="00FE4235" w:rsidP="00BF65A4">
            <w:r>
              <w:t>Player cancels the operation if they are in GUI mode</w:t>
            </w:r>
          </w:p>
        </w:tc>
        <w:tc>
          <w:tcPr>
            <w:tcW w:w="1615" w:type="dxa"/>
          </w:tcPr>
          <w:p w:rsidR="00FE4235" w:rsidRDefault="00FE4235" w:rsidP="00BF65A4"/>
        </w:tc>
      </w:tr>
      <w:tr w:rsidR="00FE4235" w:rsidTr="00BF65A4">
        <w:tc>
          <w:tcPr>
            <w:tcW w:w="2090" w:type="dxa"/>
          </w:tcPr>
          <w:p w:rsidR="00FE4235" w:rsidRDefault="00757C75" w:rsidP="00BF65A4">
            <w:r>
              <w:t>Related</w:t>
            </w:r>
          </w:p>
        </w:tc>
        <w:tc>
          <w:tcPr>
            <w:tcW w:w="5645" w:type="dxa"/>
          </w:tcPr>
          <w:p w:rsidR="00FE4235" w:rsidRDefault="00FE4235" w:rsidP="00BF65A4"/>
        </w:tc>
        <w:tc>
          <w:tcPr>
            <w:tcW w:w="1615" w:type="dxa"/>
          </w:tcPr>
          <w:p w:rsidR="00FE4235" w:rsidRDefault="00FE4235" w:rsidP="00BF65A4"/>
        </w:tc>
      </w:tr>
    </w:tbl>
    <w:p w:rsidR="00FA659E" w:rsidRDefault="00FA659E" w:rsidP="001201C8"/>
    <w:p w:rsidR="00FA659E" w:rsidRDefault="00FA659E">
      <w:r>
        <w:br w:type="page"/>
      </w:r>
    </w:p>
    <w:p w:rsidR="00FA659E" w:rsidRDefault="00FA659E" w:rsidP="001201C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90"/>
        <w:gridCol w:w="5645"/>
        <w:gridCol w:w="1615"/>
      </w:tblGrid>
      <w:tr w:rsidR="00FE4235" w:rsidTr="00BF65A4">
        <w:tc>
          <w:tcPr>
            <w:tcW w:w="2090" w:type="dxa"/>
            <w:shd w:val="clear" w:color="auto" w:fill="222A35" w:themeFill="text2" w:themeFillShade="80"/>
          </w:tcPr>
          <w:p w:rsidR="00FE4235" w:rsidRPr="00984C28" w:rsidRDefault="00FE4235" w:rsidP="00BF65A4">
            <w:pPr>
              <w:rPr>
                <w:sz w:val="24"/>
              </w:rPr>
            </w:pPr>
            <w:r w:rsidRPr="00984C28">
              <w:rPr>
                <w:sz w:val="24"/>
              </w:rPr>
              <w:t>UC-</w:t>
            </w:r>
            <w:r>
              <w:rPr>
                <w:sz w:val="24"/>
              </w:rPr>
              <w:t>13</w:t>
            </w:r>
          </w:p>
        </w:tc>
        <w:tc>
          <w:tcPr>
            <w:tcW w:w="5645" w:type="dxa"/>
            <w:shd w:val="clear" w:color="auto" w:fill="222A35" w:themeFill="text2" w:themeFillShade="80"/>
          </w:tcPr>
          <w:p w:rsidR="00FE4235" w:rsidRPr="00984C28" w:rsidRDefault="00FE4235" w:rsidP="00FE4235">
            <w:pPr>
              <w:rPr>
                <w:sz w:val="24"/>
              </w:rPr>
            </w:pPr>
            <w:r>
              <w:rPr>
                <w:sz w:val="24"/>
              </w:rPr>
              <w:t xml:space="preserve">Player </w:t>
            </w:r>
            <w:r>
              <w:rPr>
                <w:sz w:val="24"/>
              </w:rPr>
              <w:t>filters profanity in the chat</w:t>
            </w:r>
          </w:p>
        </w:tc>
        <w:tc>
          <w:tcPr>
            <w:tcW w:w="1615" w:type="dxa"/>
            <w:shd w:val="clear" w:color="auto" w:fill="222A35" w:themeFill="text2" w:themeFillShade="80"/>
          </w:tcPr>
          <w:p w:rsidR="00FE4235" w:rsidRDefault="00FE4235" w:rsidP="00BF65A4">
            <w:pPr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 w:rsidR="00FE4235" w:rsidTr="00BF65A4">
        <w:tc>
          <w:tcPr>
            <w:tcW w:w="2090" w:type="dxa"/>
          </w:tcPr>
          <w:p w:rsidR="00FE4235" w:rsidRDefault="00FE4235" w:rsidP="00BF65A4">
            <w:r>
              <w:t>Description</w:t>
            </w:r>
          </w:p>
        </w:tc>
        <w:tc>
          <w:tcPr>
            <w:tcW w:w="5645" w:type="dxa"/>
          </w:tcPr>
          <w:p w:rsidR="00FE4235" w:rsidRDefault="00FE4235" w:rsidP="00FE4235">
            <w:r>
              <w:t xml:space="preserve">Players can </w:t>
            </w:r>
            <w:r>
              <w:t>replace bad language in the chat with stars</w:t>
            </w:r>
            <w:r>
              <w:t xml:space="preserve"> </w:t>
            </w:r>
          </w:p>
        </w:tc>
        <w:tc>
          <w:tcPr>
            <w:tcW w:w="1615" w:type="dxa"/>
          </w:tcPr>
          <w:p w:rsidR="00FE4235" w:rsidRDefault="00FE4235" w:rsidP="00BF65A4"/>
        </w:tc>
      </w:tr>
      <w:tr w:rsidR="00FE4235" w:rsidTr="00BF65A4">
        <w:tc>
          <w:tcPr>
            <w:tcW w:w="2090" w:type="dxa"/>
          </w:tcPr>
          <w:p w:rsidR="00FE4235" w:rsidRDefault="00FE4235" w:rsidP="00BF65A4">
            <w:r>
              <w:t>Actors</w:t>
            </w:r>
          </w:p>
        </w:tc>
        <w:tc>
          <w:tcPr>
            <w:tcW w:w="5645" w:type="dxa"/>
          </w:tcPr>
          <w:p w:rsidR="00FE4235" w:rsidRDefault="00CB7072" w:rsidP="00BF65A4">
            <w:r>
              <w:t>Player, Client</w:t>
            </w:r>
          </w:p>
        </w:tc>
        <w:tc>
          <w:tcPr>
            <w:tcW w:w="1615" w:type="dxa"/>
          </w:tcPr>
          <w:p w:rsidR="00FE4235" w:rsidRDefault="00FE4235" w:rsidP="00BF65A4"/>
        </w:tc>
      </w:tr>
      <w:tr w:rsidR="00FE4235" w:rsidTr="00BF65A4">
        <w:tc>
          <w:tcPr>
            <w:tcW w:w="2090" w:type="dxa"/>
          </w:tcPr>
          <w:p w:rsidR="00FE4235" w:rsidRDefault="00FE4235" w:rsidP="00BF65A4">
            <w:r>
              <w:t>Triggering Event</w:t>
            </w:r>
          </w:p>
        </w:tc>
        <w:tc>
          <w:tcPr>
            <w:tcW w:w="5645" w:type="dxa"/>
          </w:tcPr>
          <w:p w:rsidR="00FE4235" w:rsidRDefault="00757C75" w:rsidP="00757C75">
            <w:r w:rsidRPr="00757C75">
              <w:t xml:space="preserve">Player </w:t>
            </w:r>
            <w:r>
              <w:t>presses a button or executes a command</w:t>
            </w:r>
          </w:p>
        </w:tc>
        <w:tc>
          <w:tcPr>
            <w:tcW w:w="1615" w:type="dxa"/>
          </w:tcPr>
          <w:p w:rsidR="00FE4235" w:rsidRDefault="00FE4235" w:rsidP="00BF65A4"/>
        </w:tc>
      </w:tr>
      <w:tr w:rsidR="00FE4235" w:rsidTr="00BF65A4">
        <w:tc>
          <w:tcPr>
            <w:tcW w:w="2090" w:type="dxa"/>
          </w:tcPr>
          <w:p w:rsidR="00FE4235" w:rsidRDefault="00FE4235" w:rsidP="00BF65A4">
            <w:r>
              <w:t>Pre-Condition</w:t>
            </w:r>
          </w:p>
        </w:tc>
        <w:tc>
          <w:tcPr>
            <w:tcW w:w="5645" w:type="dxa"/>
          </w:tcPr>
          <w:p w:rsidR="00FE4235" w:rsidRDefault="00FE4235" w:rsidP="00BF65A4">
            <w:r>
              <w:t>A player is in the game view, or operating out of GUI mode</w:t>
            </w:r>
          </w:p>
        </w:tc>
        <w:tc>
          <w:tcPr>
            <w:tcW w:w="1615" w:type="dxa"/>
          </w:tcPr>
          <w:p w:rsidR="00FE4235" w:rsidRDefault="00FE4235" w:rsidP="00BF65A4"/>
        </w:tc>
      </w:tr>
      <w:tr w:rsidR="00FE4235" w:rsidTr="00BF65A4">
        <w:tc>
          <w:tcPr>
            <w:tcW w:w="2090" w:type="dxa"/>
          </w:tcPr>
          <w:p w:rsidR="00FE4235" w:rsidRDefault="00FE4235" w:rsidP="00BF65A4">
            <w:r>
              <w:t>Main Sequence</w:t>
            </w:r>
          </w:p>
        </w:tc>
        <w:tc>
          <w:tcPr>
            <w:tcW w:w="5645" w:type="dxa"/>
          </w:tcPr>
          <w:p w:rsidR="00FE4235" w:rsidRDefault="00FE4235" w:rsidP="00FE4235">
            <w:pPr>
              <w:pStyle w:val="ListParagraph"/>
              <w:numPr>
                <w:ilvl w:val="0"/>
                <w:numId w:val="18"/>
              </w:numPr>
            </w:pPr>
            <w:r>
              <w:t>(GUI) Player toggles the ‘Censor’</w:t>
            </w:r>
            <w:r>
              <w:t xml:space="preserve"> button</w:t>
            </w:r>
          </w:p>
          <w:p w:rsidR="00FE4235" w:rsidRDefault="00FE4235" w:rsidP="00FE4235">
            <w:pPr>
              <w:pStyle w:val="ListParagraph"/>
              <w:numPr>
                <w:ilvl w:val="0"/>
                <w:numId w:val="18"/>
              </w:numPr>
            </w:pPr>
            <w:r>
              <w:t xml:space="preserve"> </w:t>
            </w:r>
            <w:r>
              <w:t xml:space="preserve">(CONSOLE) Player executes a </w:t>
            </w:r>
            <w:r>
              <w:t>censor</w:t>
            </w:r>
            <w:r>
              <w:t xml:space="preserve"> command</w:t>
            </w:r>
          </w:p>
          <w:p w:rsidR="00FE4235" w:rsidRDefault="00FE4235" w:rsidP="00FE4235">
            <w:pPr>
              <w:pStyle w:val="ListParagraph"/>
              <w:numPr>
                <w:ilvl w:val="1"/>
                <w:numId w:val="18"/>
              </w:numPr>
            </w:pPr>
            <w:r>
              <w:t>Client begins to censor predetermined language and replaces it with stars</w:t>
            </w:r>
          </w:p>
        </w:tc>
        <w:tc>
          <w:tcPr>
            <w:tcW w:w="1615" w:type="dxa"/>
          </w:tcPr>
          <w:p w:rsidR="00FE4235" w:rsidRDefault="00FE4235" w:rsidP="00BF65A4">
            <w:r>
              <w:t>IR-0</w:t>
            </w:r>
            <w:r>
              <w:t>8</w:t>
            </w:r>
          </w:p>
        </w:tc>
      </w:tr>
      <w:tr w:rsidR="00FE4235" w:rsidTr="00BF65A4">
        <w:tc>
          <w:tcPr>
            <w:tcW w:w="2090" w:type="dxa"/>
          </w:tcPr>
          <w:p w:rsidR="00FE4235" w:rsidRDefault="00FE4235" w:rsidP="00BF65A4">
            <w:r>
              <w:t>Post-Condition</w:t>
            </w:r>
          </w:p>
        </w:tc>
        <w:tc>
          <w:tcPr>
            <w:tcW w:w="5645" w:type="dxa"/>
          </w:tcPr>
          <w:p w:rsidR="00FE4235" w:rsidRDefault="00FE4235" w:rsidP="00BF65A4"/>
        </w:tc>
        <w:tc>
          <w:tcPr>
            <w:tcW w:w="1615" w:type="dxa"/>
          </w:tcPr>
          <w:p w:rsidR="00FE4235" w:rsidRDefault="00FE4235" w:rsidP="00BF65A4"/>
        </w:tc>
      </w:tr>
      <w:tr w:rsidR="00FE4235" w:rsidTr="00BF65A4">
        <w:tc>
          <w:tcPr>
            <w:tcW w:w="2090" w:type="dxa"/>
          </w:tcPr>
          <w:p w:rsidR="00FE4235" w:rsidRDefault="00FE4235" w:rsidP="00BF65A4">
            <w:r>
              <w:t>Resulting Event</w:t>
            </w:r>
          </w:p>
        </w:tc>
        <w:tc>
          <w:tcPr>
            <w:tcW w:w="5645" w:type="dxa"/>
          </w:tcPr>
          <w:p w:rsidR="00FE4235" w:rsidRDefault="00FE4235" w:rsidP="00FE4235">
            <w:r>
              <w:t>The play</w:t>
            </w:r>
            <w:r>
              <w:t>er has filtered profanity from the chat</w:t>
            </w:r>
          </w:p>
        </w:tc>
        <w:tc>
          <w:tcPr>
            <w:tcW w:w="1615" w:type="dxa"/>
          </w:tcPr>
          <w:p w:rsidR="00FE4235" w:rsidRDefault="00FE4235" w:rsidP="00BF65A4"/>
        </w:tc>
      </w:tr>
      <w:tr w:rsidR="00FE4235" w:rsidTr="00BF65A4">
        <w:tc>
          <w:tcPr>
            <w:tcW w:w="2090" w:type="dxa"/>
          </w:tcPr>
          <w:p w:rsidR="00FE4235" w:rsidRDefault="00FE4235" w:rsidP="00BF65A4">
            <w:r>
              <w:t>Alternative Scenarios</w:t>
            </w:r>
          </w:p>
        </w:tc>
        <w:tc>
          <w:tcPr>
            <w:tcW w:w="5645" w:type="dxa"/>
          </w:tcPr>
          <w:p w:rsidR="00FE4235" w:rsidRDefault="00FE4235" w:rsidP="00BF65A4">
            <w:r>
              <w:t>The player disables this filter via repeating this command</w:t>
            </w:r>
          </w:p>
        </w:tc>
        <w:tc>
          <w:tcPr>
            <w:tcW w:w="1615" w:type="dxa"/>
          </w:tcPr>
          <w:p w:rsidR="00FE4235" w:rsidRDefault="00FE4235" w:rsidP="00BF65A4"/>
        </w:tc>
      </w:tr>
      <w:tr w:rsidR="00FE4235" w:rsidTr="00BF65A4">
        <w:tc>
          <w:tcPr>
            <w:tcW w:w="2090" w:type="dxa"/>
          </w:tcPr>
          <w:p w:rsidR="00FE4235" w:rsidRDefault="00FE4235" w:rsidP="00BF65A4">
            <w:r>
              <w:t>NFR/Exceptions</w:t>
            </w:r>
          </w:p>
        </w:tc>
        <w:tc>
          <w:tcPr>
            <w:tcW w:w="5645" w:type="dxa"/>
          </w:tcPr>
          <w:p w:rsidR="00FE4235" w:rsidRDefault="00FE4235" w:rsidP="00BF65A4"/>
        </w:tc>
        <w:tc>
          <w:tcPr>
            <w:tcW w:w="1615" w:type="dxa"/>
          </w:tcPr>
          <w:p w:rsidR="00FE4235" w:rsidRDefault="00FE4235" w:rsidP="00BF65A4"/>
        </w:tc>
      </w:tr>
      <w:tr w:rsidR="00FE4235" w:rsidTr="00BF65A4">
        <w:tc>
          <w:tcPr>
            <w:tcW w:w="2090" w:type="dxa"/>
          </w:tcPr>
          <w:p w:rsidR="00FE4235" w:rsidRDefault="00757C75" w:rsidP="00BF65A4">
            <w:r>
              <w:t>Related</w:t>
            </w:r>
          </w:p>
        </w:tc>
        <w:tc>
          <w:tcPr>
            <w:tcW w:w="5645" w:type="dxa"/>
          </w:tcPr>
          <w:p w:rsidR="00FE4235" w:rsidRDefault="00FE4235" w:rsidP="00BF65A4"/>
        </w:tc>
        <w:tc>
          <w:tcPr>
            <w:tcW w:w="1615" w:type="dxa"/>
          </w:tcPr>
          <w:p w:rsidR="00FE4235" w:rsidRDefault="00FE4235" w:rsidP="00BF65A4"/>
        </w:tc>
      </w:tr>
    </w:tbl>
    <w:p w:rsidR="00E97FDC" w:rsidRDefault="00E97FDC" w:rsidP="001201C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90"/>
        <w:gridCol w:w="5645"/>
        <w:gridCol w:w="1615"/>
      </w:tblGrid>
      <w:tr w:rsidR="00757C75" w:rsidTr="00BF65A4">
        <w:tc>
          <w:tcPr>
            <w:tcW w:w="2090" w:type="dxa"/>
            <w:shd w:val="clear" w:color="auto" w:fill="222A35" w:themeFill="text2" w:themeFillShade="80"/>
          </w:tcPr>
          <w:p w:rsidR="00757C75" w:rsidRPr="00984C28" w:rsidRDefault="00E97FDC" w:rsidP="00BF65A4">
            <w:pPr>
              <w:rPr>
                <w:sz w:val="24"/>
              </w:rPr>
            </w:pPr>
            <w:r>
              <w:br w:type="page"/>
            </w:r>
            <w:r w:rsidR="00757C75" w:rsidRPr="00984C28">
              <w:rPr>
                <w:sz w:val="24"/>
              </w:rPr>
              <w:t>UC-</w:t>
            </w:r>
            <w:r w:rsidR="009B62A2">
              <w:rPr>
                <w:sz w:val="24"/>
              </w:rPr>
              <w:t>14</w:t>
            </w:r>
          </w:p>
        </w:tc>
        <w:tc>
          <w:tcPr>
            <w:tcW w:w="5645" w:type="dxa"/>
            <w:shd w:val="clear" w:color="auto" w:fill="222A35" w:themeFill="text2" w:themeFillShade="80"/>
          </w:tcPr>
          <w:p w:rsidR="00757C75" w:rsidRPr="00984C28" w:rsidRDefault="00757C75" w:rsidP="00757C75">
            <w:pPr>
              <w:rPr>
                <w:sz w:val="24"/>
              </w:rPr>
            </w:pPr>
            <w:r>
              <w:rPr>
                <w:sz w:val="24"/>
              </w:rPr>
              <w:t>Server begins a connection</w:t>
            </w:r>
          </w:p>
        </w:tc>
        <w:tc>
          <w:tcPr>
            <w:tcW w:w="1615" w:type="dxa"/>
            <w:shd w:val="clear" w:color="auto" w:fill="222A35" w:themeFill="text2" w:themeFillShade="80"/>
          </w:tcPr>
          <w:p w:rsidR="00757C75" w:rsidRDefault="00757C75" w:rsidP="00BF65A4">
            <w:pPr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 w:rsidR="00757C75" w:rsidTr="00BF65A4">
        <w:tc>
          <w:tcPr>
            <w:tcW w:w="2090" w:type="dxa"/>
          </w:tcPr>
          <w:p w:rsidR="00757C75" w:rsidRDefault="00757C75" w:rsidP="00BF65A4">
            <w:r>
              <w:t>Description</w:t>
            </w:r>
          </w:p>
        </w:tc>
        <w:tc>
          <w:tcPr>
            <w:tcW w:w="5645" w:type="dxa"/>
          </w:tcPr>
          <w:p w:rsidR="00757C75" w:rsidRDefault="00757C75" w:rsidP="00757C75">
            <w:r>
              <w:t>A server for the game can be started</w:t>
            </w:r>
            <w:r>
              <w:t xml:space="preserve"> </w:t>
            </w:r>
          </w:p>
        </w:tc>
        <w:tc>
          <w:tcPr>
            <w:tcW w:w="1615" w:type="dxa"/>
          </w:tcPr>
          <w:p w:rsidR="00757C75" w:rsidRDefault="00757C75" w:rsidP="00BF65A4"/>
        </w:tc>
      </w:tr>
      <w:tr w:rsidR="00757C75" w:rsidTr="00BF65A4">
        <w:tc>
          <w:tcPr>
            <w:tcW w:w="2090" w:type="dxa"/>
          </w:tcPr>
          <w:p w:rsidR="00757C75" w:rsidRDefault="00757C75" w:rsidP="00BF65A4">
            <w:r>
              <w:t>Actors</w:t>
            </w:r>
          </w:p>
        </w:tc>
        <w:tc>
          <w:tcPr>
            <w:tcW w:w="5645" w:type="dxa"/>
          </w:tcPr>
          <w:p w:rsidR="00757C75" w:rsidRDefault="00757C75" w:rsidP="00BF65A4">
            <w:r>
              <w:t>Server</w:t>
            </w:r>
          </w:p>
        </w:tc>
        <w:tc>
          <w:tcPr>
            <w:tcW w:w="1615" w:type="dxa"/>
          </w:tcPr>
          <w:p w:rsidR="00757C75" w:rsidRDefault="00757C75" w:rsidP="00BF65A4"/>
        </w:tc>
      </w:tr>
      <w:tr w:rsidR="00E3483A" w:rsidTr="00BF65A4">
        <w:tc>
          <w:tcPr>
            <w:tcW w:w="2090" w:type="dxa"/>
          </w:tcPr>
          <w:p w:rsidR="00E3483A" w:rsidRDefault="00E3483A" w:rsidP="00E3483A">
            <w:r>
              <w:t>Pre-Condition</w:t>
            </w:r>
          </w:p>
        </w:tc>
        <w:tc>
          <w:tcPr>
            <w:tcW w:w="5645" w:type="dxa"/>
          </w:tcPr>
          <w:p w:rsidR="00E3483A" w:rsidRDefault="00E3483A" w:rsidP="00E3483A">
            <w:r>
              <w:t>No server is running on the machine</w:t>
            </w:r>
          </w:p>
        </w:tc>
        <w:tc>
          <w:tcPr>
            <w:tcW w:w="1615" w:type="dxa"/>
          </w:tcPr>
          <w:p w:rsidR="00E3483A" w:rsidRDefault="00E3483A" w:rsidP="00E3483A"/>
        </w:tc>
      </w:tr>
      <w:tr w:rsidR="00757C75" w:rsidTr="00BF65A4">
        <w:tc>
          <w:tcPr>
            <w:tcW w:w="2090" w:type="dxa"/>
          </w:tcPr>
          <w:p w:rsidR="00757C75" w:rsidRDefault="00757C75" w:rsidP="00BF65A4">
            <w:r>
              <w:t>Main Sequence</w:t>
            </w:r>
          </w:p>
        </w:tc>
        <w:tc>
          <w:tcPr>
            <w:tcW w:w="5645" w:type="dxa"/>
          </w:tcPr>
          <w:p w:rsidR="00757C75" w:rsidRDefault="00757C75" w:rsidP="00757C75">
            <w:pPr>
              <w:pStyle w:val="ListParagraph"/>
              <w:numPr>
                <w:ilvl w:val="0"/>
                <w:numId w:val="19"/>
              </w:numPr>
            </w:pPr>
            <w:r>
              <w:t>The server operator executes the server program</w:t>
            </w:r>
          </w:p>
        </w:tc>
        <w:tc>
          <w:tcPr>
            <w:tcW w:w="1615" w:type="dxa"/>
          </w:tcPr>
          <w:p w:rsidR="00757C75" w:rsidRDefault="00757C75" w:rsidP="00BF65A4">
            <w:r>
              <w:t>IR-01</w:t>
            </w:r>
          </w:p>
        </w:tc>
      </w:tr>
      <w:tr w:rsidR="00757C75" w:rsidTr="00BF65A4">
        <w:tc>
          <w:tcPr>
            <w:tcW w:w="2090" w:type="dxa"/>
          </w:tcPr>
          <w:p w:rsidR="00757C75" w:rsidRDefault="00757C75" w:rsidP="00BF65A4">
            <w:r>
              <w:t>Post-Condition</w:t>
            </w:r>
          </w:p>
        </w:tc>
        <w:tc>
          <w:tcPr>
            <w:tcW w:w="5645" w:type="dxa"/>
          </w:tcPr>
          <w:p w:rsidR="00757C75" w:rsidRDefault="00757C75" w:rsidP="00BF65A4"/>
        </w:tc>
        <w:tc>
          <w:tcPr>
            <w:tcW w:w="1615" w:type="dxa"/>
          </w:tcPr>
          <w:p w:rsidR="00757C75" w:rsidRDefault="00757C75" w:rsidP="00BF65A4"/>
        </w:tc>
      </w:tr>
      <w:tr w:rsidR="00757C75" w:rsidTr="00BF65A4">
        <w:tc>
          <w:tcPr>
            <w:tcW w:w="2090" w:type="dxa"/>
          </w:tcPr>
          <w:p w:rsidR="00757C75" w:rsidRDefault="00757C75" w:rsidP="00BF65A4">
            <w:r>
              <w:t>Resulting Event</w:t>
            </w:r>
          </w:p>
        </w:tc>
        <w:tc>
          <w:tcPr>
            <w:tcW w:w="5645" w:type="dxa"/>
          </w:tcPr>
          <w:p w:rsidR="00757C75" w:rsidRDefault="00757C75" w:rsidP="00BF65A4">
            <w:r>
              <w:t>The server is ready to receive clients</w:t>
            </w:r>
          </w:p>
        </w:tc>
        <w:tc>
          <w:tcPr>
            <w:tcW w:w="1615" w:type="dxa"/>
          </w:tcPr>
          <w:p w:rsidR="00757C75" w:rsidRDefault="00757C75" w:rsidP="00BF65A4"/>
        </w:tc>
      </w:tr>
      <w:tr w:rsidR="00757C75" w:rsidTr="00BF65A4">
        <w:tc>
          <w:tcPr>
            <w:tcW w:w="2090" w:type="dxa"/>
          </w:tcPr>
          <w:p w:rsidR="00757C75" w:rsidRDefault="00757C75" w:rsidP="00BF65A4">
            <w:r>
              <w:t>Alternative Scenarios</w:t>
            </w:r>
          </w:p>
        </w:tc>
        <w:tc>
          <w:tcPr>
            <w:tcW w:w="5645" w:type="dxa"/>
          </w:tcPr>
          <w:p w:rsidR="00757C75" w:rsidRDefault="00757C75" w:rsidP="00BF65A4"/>
        </w:tc>
        <w:tc>
          <w:tcPr>
            <w:tcW w:w="1615" w:type="dxa"/>
          </w:tcPr>
          <w:p w:rsidR="00757C75" w:rsidRDefault="00757C75" w:rsidP="00BF65A4"/>
        </w:tc>
      </w:tr>
      <w:tr w:rsidR="00757C75" w:rsidTr="00BF65A4">
        <w:tc>
          <w:tcPr>
            <w:tcW w:w="2090" w:type="dxa"/>
          </w:tcPr>
          <w:p w:rsidR="00757C75" w:rsidRDefault="00757C75" w:rsidP="00BF65A4">
            <w:r>
              <w:t>NFR/Exceptions</w:t>
            </w:r>
          </w:p>
        </w:tc>
        <w:tc>
          <w:tcPr>
            <w:tcW w:w="5645" w:type="dxa"/>
          </w:tcPr>
          <w:p w:rsidR="00757C75" w:rsidRDefault="00757C75" w:rsidP="00BF65A4">
            <w:r>
              <w:t>The server machine has no network connection</w:t>
            </w:r>
          </w:p>
        </w:tc>
        <w:tc>
          <w:tcPr>
            <w:tcW w:w="1615" w:type="dxa"/>
          </w:tcPr>
          <w:p w:rsidR="00757C75" w:rsidRDefault="00757C75" w:rsidP="00BF65A4"/>
        </w:tc>
      </w:tr>
    </w:tbl>
    <w:p w:rsidR="00757C75" w:rsidRDefault="00757C7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90"/>
        <w:gridCol w:w="5645"/>
        <w:gridCol w:w="1615"/>
      </w:tblGrid>
      <w:tr w:rsidR="00757C75" w:rsidTr="00BF65A4">
        <w:tc>
          <w:tcPr>
            <w:tcW w:w="2090" w:type="dxa"/>
            <w:shd w:val="clear" w:color="auto" w:fill="222A35" w:themeFill="text2" w:themeFillShade="80"/>
          </w:tcPr>
          <w:p w:rsidR="00757C75" w:rsidRPr="00984C28" w:rsidRDefault="00757C75" w:rsidP="00BF65A4">
            <w:pPr>
              <w:rPr>
                <w:sz w:val="24"/>
              </w:rPr>
            </w:pPr>
            <w:r w:rsidRPr="00984C28">
              <w:rPr>
                <w:sz w:val="24"/>
              </w:rPr>
              <w:t>UC-</w:t>
            </w:r>
            <w:r w:rsidR="009B62A2">
              <w:rPr>
                <w:sz w:val="24"/>
              </w:rPr>
              <w:t>15</w:t>
            </w:r>
          </w:p>
        </w:tc>
        <w:tc>
          <w:tcPr>
            <w:tcW w:w="5645" w:type="dxa"/>
            <w:shd w:val="clear" w:color="auto" w:fill="222A35" w:themeFill="text2" w:themeFillShade="80"/>
          </w:tcPr>
          <w:p w:rsidR="00757C75" w:rsidRPr="00984C28" w:rsidRDefault="00757C75" w:rsidP="00757C75">
            <w:pPr>
              <w:rPr>
                <w:sz w:val="24"/>
              </w:rPr>
            </w:pPr>
            <w:r>
              <w:rPr>
                <w:sz w:val="24"/>
              </w:rPr>
              <w:t>Server shuts down the connection</w:t>
            </w:r>
          </w:p>
        </w:tc>
        <w:tc>
          <w:tcPr>
            <w:tcW w:w="1615" w:type="dxa"/>
            <w:shd w:val="clear" w:color="auto" w:fill="222A35" w:themeFill="text2" w:themeFillShade="80"/>
          </w:tcPr>
          <w:p w:rsidR="00757C75" w:rsidRDefault="00757C75" w:rsidP="00BF65A4">
            <w:pPr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 w:rsidR="00757C75" w:rsidTr="00BF65A4">
        <w:tc>
          <w:tcPr>
            <w:tcW w:w="2090" w:type="dxa"/>
          </w:tcPr>
          <w:p w:rsidR="00757C75" w:rsidRDefault="00757C75" w:rsidP="00BF65A4">
            <w:r>
              <w:t>Description</w:t>
            </w:r>
          </w:p>
        </w:tc>
        <w:tc>
          <w:tcPr>
            <w:tcW w:w="5645" w:type="dxa"/>
          </w:tcPr>
          <w:p w:rsidR="00757C75" w:rsidRDefault="00757C75" w:rsidP="00BF65A4">
            <w:r>
              <w:t xml:space="preserve">Server can abort the game and disconnect its clients </w:t>
            </w:r>
          </w:p>
        </w:tc>
        <w:tc>
          <w:tcPr>
            <w:tcW w:w="1615" w:type="dxa"/>
          </w:tcPr>
          <w:p w:rsidR="00757C75" w:rsidRDefault="00757C75" w:rsidP="00BF65A4"/>
        </w:tc>
      </w:tr>
      <w:tr w:rsidR="00757C75" w:rsidTr="00BF65A4">
        <w:tc>
          <w:tcPr>
            <w:tcW w:w="2090" w:type="dxa"/>
          </w:tcPr>
          <w:p w:rsidR="00757C75" w:rsidRDefault="00757C75" w:rsidP="00BF65A4">
            <w:r>
              <w:t>Actors</w:t>
            </w:r>
          </w:p>
        </w:tc>
        <w:tc>
          <w:tcPr>
            <w:tcW w:w="5645" w:type="dxa"/>
          </w:tcPr>
          <w:p w:rsidR="00757C75" w:rsidRDefault="00757C75" w:rsidP="00BF65A4">
            <w:r>
              <w:t>Server</w:t>
            </w:r>
          </w:p>
        </w:tc>
        <w:tc>
          <w:tcPr>
            <w:tcW w:w="1615" w:type="dxa"/>
          </w:tcPr>
          <w:p w:rsidR="00757C75" w:rsidRDefault="00757C75" w:rsidP="00BF65A4"/>
        </w:tc>
      </w:tr>
      <w:tr w:rsidR="00757C75" w:rsidTr="00BF65A4">
        <w:tc>
          <w:tcPr>
            <w:tcW w:w="2090" w:type="dxa"/>
          </w:tcPr>
          <w:p w:rsidR="00757C75" w:rsidRDefault="00757C75" w:rsidP="00BF65A4">
            <w:r>
              <w:t>Triggering Event</w:t>
            </w:r>
          </w:p>
        </w:tc>
        <w:tc>
          <w:tcPr>
            <w:tcW w:w="5645" w:type="dxa"/>
          </w:tcPr>
          <w:p w:rsidR="00757C75" w:rsidRDefault="00757C75" w:rsidP="00BF65A4"/>
        </w:tc>
        <w:tc>
          <w:tcPr>
            <w:tcW w:w="1615" w:type="dxa"/>
          </w:tcPr>
          <w:p w:rsidR="00757C75" w:rsidRDefault="00757C75" w:rsidP="00BF65A4"/>
        </w:tc>
      </w:tr>
      <w:tr w:rsidR="00757C75" w:rsidTr="00BF65A4">
        <w:tc>
          <w:tcPr>
            <w:tcW w:w="2090" w:type="dxa"/>
          </w:tcPr>
          <w:p w:rsidR="00757C75" w:rsidRDefault="00757C75" w:rsidP="00BF65A4">
            <w:r>
              <w:t>Pre-Condition</w:t>
            </w:r>
          </w:p>
        </w:tc>
        <w:tc>
          <w:tcPr>
            <w:tcW w:w="5645" w:type="dxa"/>
          </w:tcPr>
          <w:p w:rsidR="00757C75" w:rsidRDefault="00757C75" w:rsidP="00BF65A4">
            <w:r>
              <w:t>The server is running</w:t>
            </w:r>
          </w:p>
        </w:tc>
        <w:tc>
          <w:tcPr>
            <w:tcW w:w="1615" w:type="dxa"/>
          </w:tcPr>
          <w:p w:rsidR="00757C75" w:rsidRDefault="00757C75" w:rsidP="00BF65A4"/>
        </w:tc>
      </w:tr>
      <w:tr w:rsidR="00757C75" w:rsidTr="00BF65A4">
        <w:tc>
          <w:tcPr>
            <w:tcW w:w="2090" w:type="dxa"/>
          </w:tcPr>
          <w:p w:rsidR="00757C75" w:rsidRDefault="00757C75" w:rsidP="00BF65A4">
            <w:r>
              <w:t>Main Sequence</w:t>
            </w:r>
          </w:p>
        </w:tc>
        <w:tc>
          <w:tcPr>
            <w:tcW w:w="5645" w:type="dxa"/>
          </w:tcPr>
          <w:p w:rsidR="00757C75" w:rsidRDefault="00757C75" w:rsidP="00757C75">
            <w:pPr>
              <w:pStyle w:val="ListParagraph"/>
              <w:numPr>
                <w:ilvl w:val="0"/>
                <w:numId w:val="20"/>
              </w:numPr>
            </w:pPr>
            <w:r>
              <w:t>The server operator issues a shutdown command</w:t>
            </w:r>
          </w:p>
        </w:tc>
        <w:tc>
          <w:tcPr>
            <w:tcW w:w="1615" w:type="dxa"/>
          </w:tcPr>
          <w:p w:rsidR="00757C75" w:rsidRDefault="00757C75" w:rsidP="00BF65A4">
            <w:r>
              <w:t>IR-01</w:t>
            </w:r>
          </w:p>
        </w:tc>
      </w:tr>
      <w:tr w:rsidR="00757C75" w:rsidTr="00BF65A4">
        <w:tc>
          <w:tcPr>
            <w:tcW w:w="2090" w:type="dxa"/>
          </w:tcPr>
          <w:p w:rsidR="00757C75" w:rsidRDefault="00757C75" w:rsidP="00BF65A4">
            <w:r>
              <w:t>Post-Condition</w:t>
            </w:r>
          </w:p>
        </w:tc>
        <w:tc>
          <w:tcPr>
            <w:tcW w:w="5645" w:type="dxa"/>
          </w:tcPr>
          <w:p w:rsidR="00757C75" w:rsidRDefault="00E3483A" w:rsidP="00BF65A4">
            <w:r>
              <w:t>No server is running</w:t>
            </w:r>
          </w:p>
        </w:tc>
        <w:tc>
          <w:tcPr>
            <w:tcW w:w="1615" w:type="dxa"/>
          </w:tcPr>
          <w:p w:rsidR="00757C75" w:rsidRDefault="00757C75" w:rsidP="00BF65A4"/>
        </w:tc>
      </w:tr>
      <w:tr w:rsidR="00757C75" w:rsidTr="00BF65A4">
        <w:tc>
          <w:tcPr>
            <w:tcW w:w="2090" w:type="dxa"/>
          </w:tcPr>
          <w:p w:rsidR="00757C75" w:rsidRDefault="00757C75" w:rsidP="00BF65A4">
            <w:r>
              <w:t>Resulting Event</w:t>
            </w:r>
          </w:p>
        </w:tc>
        <w:tc>
          <w:tcPr>
            <w:tcW w:w="5645" w:type="dxa"/>
          </w:tcPr>
          <w:p w:rsidR="00757C75" w:rsidRDefault="00757C75" w:rsidP="00BF65A4">
            <w:r>
              <w:t>Each client receives a network error</w:t>
            </w:r>
          </w:p>
        </w:tc>
        <w:tc>
          <w:tcPr>
            <w:tcW w:w="1615" w:type="dxa"/>
          </w:tcPr>
          <w:p w:rsidR="00757C75" w:rsidRDefault="00757C75" w:rsidP="00BF65A4"/>
        </w:tc>
      </w:tr>
      <w:tr w:rsidR="00757C75" w:rsidTr="00BF65A4">
        <w:tc>
          <w:tcPr>
            <w:tcW w:w="2090" w:type="dxa"/>
          </w:tcPr>
          <w:p w:rsidR="00757C75" w:rsidRDefault="00757C75" w:rsidP="00BF65A4">
            <w:r>
              <w:t>Alternative Scenarios</w:t>
            </w:r>
          </w:p>
        </w:tc>
        <w:tc>
          <w:tcPr>
            <w:tcW w:w="5645" w:type="dxa"/>
          </w:tcPr>
          <w:p w:rsidR="00757C75" w:rsidRDefault="00757C75" w:rsidP="00BF65A4">
            <w:r>
              <w:t>The server malfunctions, or loses network connection</w:t>
            </w:r>
          </w:p>
        </w:tc>
        <w:tc>
          <w:tcPr>
            <w:tcW w:w="1615" w:type="dxa"/>
          </w:tcPr>
          <w:p w:rsidR="00757C75" w:rsidRDefault="00757C75" w:rsidP="00BF65A4"/>
        </w:tc>
      </w:tr>
    </w:tbl>
    <w:p w:rsidR="00FA659E" w:rsidRDefault="00FA659E">
      <w:bookmarkStart w:id="0" w:name="_GoBack"/>
      <w:bookmarkEnd w:id="0"/>
    </w:p>
    <w:p w:rsidR="00FA659E" w:rsidRDefault="00FA659E">
      <w:r>
        <w:br w:type="page"/>
      </w:r>
    </w:p>
    <w:p w:rsidR="00757C75" w:rsidRDefault="00757C7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90"/>
        <w:gridCol w:w="5645"/>
        <w:gridCol w:w="1615"/>
      </w:tblGrid>
      <w:tr w:rsidR="00E3483A" w:rsidTr="00BF65A4">
        <w:tc>
          <w:tcPr>
            <w:tcW w:w="2090" w:type="dxa"/>
            <w:shd w:val="clear" w:color="auto" w:fill="222A35" w:themeFill="text2" w:themeFillShade="80"/>
          </w:tcPr>
          <w:p w:rsidR="00E3483A" w:rsidRPr="00984C28" w:rsidRDefault="00E3483A" w:rsidP="00BF65A4">
            <w:pPr>
              <w:rPr>
                <w:sz w:val="24"/>
              </w:rPr>
            </w:pPr>
            <w:r w:rsidRPr="00984C28">
              <w:rPr>
                <w:sz w:val="24"/>
              </w:rPr>
              <w:t>UC-</w:t>
            </w:r>
            <w:r>
              <w:rPr>
                <w:sz w:val="24"/>
              </w:rPr>
              <w:t>16</w:t>
            </w:r>
          </w:p>
        </w:tc>
        <w:tc>
          <w:tcPr>
            <w:tcW w:w="5645" w:type="dxa"/>
            <w:shd w:val="clear" w:color="auto" w:fill="222A35" w:themeFill="text2" w:themeFillShade="80"/>
          </w:tcPr>
          <w:p w:rsidR="00E3483A" w:rsidRPr="00984C28" w:rsidRDefault="00E3483A" w:rsidP="00BF65A4">
            <w:pPr>
              <w:rPr>
                <w:sz w:val="24"/>
              </w:rPr>
            </w:pPr>
            <w:r>
              <w:rPr>
                <w:sz w:val="24"/>
              </w:rPr>
              <w:t>Client</w:t>
            </w:r>
            <w:r>
              <w:rPr>
                <w:sz w:val="24"/>
              </w:rPr>
              <w:t xml:space="preserve"> begins a connection</w:t>
            </w:r>
          </w:p>
        </w:tc>
        <w:tc>
          <w:tcPr>
            <w:tcW w:w="1615" w:type="dxa"/>
            <w:shd w:val="clear" w:color="auto" w:fill="222A35" w:themeFill="text2" w:themeFillShade="80"/>
          </w:tcPr>
          <w:p w:rsidR="00E3483A" w:rsidRDefault="00E3483A" w:rsidP="00BF65A4">
            <w:pPr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 w:rsidR="00E3483A" w:rsidTr="00BF65A4">
        <w:tc>
          <w:tcPr>
            <w:tcW w:w="2090" w:type="dxa"/>
          </w:tcPr>
          <w:p w:rsidR="00E3483A" w:rsidRDefault="00E3483A" w:rsidP="00BF65A4">
            <w:r>
              <w:t>Description</w:t>
            </w:r>
          </w:p>
        </w:tc>
        <w:tc>
          <w:tcPr>
            <w:tcW w:w="5645" w:type="dxa"/>
          </w:tcPr>
          <w:p w:rsidR="00E3483A" w:rsidRDefault="00E3483A" w:rsidP="00E3483A">
            <w:r>
              <w:t>A client can be started on a machine</w:t>
            </w:r>
          </w:p>
        </w:tc>
        <w:tc>
          <w:tcPr>
            <w:tcW w:w="1615" w:type="dxa"/>
          </w:tcPr>
          <w:p w:rsidR="00E3483A" w:rsidRDefault="00E3483A" w:rsidP="00BF65A4"/>
        </w:tc>
      </w:tr>
      <w:tr w:rsidR="00E3483A" w:rsidTr="00BF65A4">
        <w:tc>
          <w:tcPr>
            <w:tcW w:w="2090" w:type="dxa"/>
          </w:tcPr>
          <w:p w:rsidR="00E3483A" w:rsidRDefault="00E3483A" w:rsidP="00BF65A4">
            <w:r>
              <w:t>Actors</w:t>
            </w:r>
          </w:p>
        </w:tc>
        <w:tc>
          <w:tcPr>
            <w:tcW w:w="5645" w:type="dxa"/>
          </w:tcPr>
          <w:p w:rsidR="00E3483A" w:rsidRDefault="00E3483A" w:rsidP="00E3483A">
            <w:r>
              <w:t>Client, Player</w:t>
            </w:r>
          </w:p>
        </w:tc>
        <w:tc>
          <w:tcPr>
            <w:tcW w:w="1615" w:type="dxa"/>
          </w:tcPr>
          <w:p w:rsidR="00E3483A" w:rsidRDefault="00E3483A" w:rsidP="00BF65A4"/>
        </w:tc>
      </w:tr>
      <w:tr w:rsidR="00E3483A" w:rsidTr="00BF65A4">
        <w:tc>
          <w:tcPr>
            <w:tcW w:w="2090" w:type="dxa"/>
          </w:tcPr>
          <w:p w:rsidR="00E3483A" w:rsidRDefault="00E3483A" w:rsidP="00BF65A4">
            <w:r>
              <w:t>Main Sequence</w:t>
            </w:r>
          </w:p>
        </w:tc>
        <w:tc>
          <w:tcPr>
            <w:tcW w:w="5645" w:type="dxa"/>
          </w:tcPr>
          <w:p w:rsidR="00E3483A" w:rsidRDefault="00E3483A" w:rsidP="00E3483A">
            <w:pPr>
              <w:pStyle w:val="ListParagraph"/>
              <w:numPr>
                <w:ilvl w:val="0"/>
                <w:numId w:val="21"/>
              </w:numPr>
            </w:pPr>
            <w:r>
              <w:t>A player starts the client program</w:t>
            </w:r>
          </w:p>
        </w:tc>
        <w:tc>
          <w:tcPr>
            <w:tcW w:w="1615" w:type="dxa"/>
          </w:tcPr>
          <w:p w:rsidR="00E3483A" w:rsidRDefault="00E3483A" w:rsidP="00BF65A4">
            <w:r>
              <w:t>IR-01</w:t>
            </w:r>
          </w:p>
        </w:tc>
      </w:tr>
      <w:tr w:rsidR="00E3483A" w:rsidTr="00BF65A4">
        <w:tc>
          <w:tcPr>
            <w:tcW w:w="2090" w:type="dxa"/>
          </w:tcPr>
          <w:p w:rsidR="00E3483A" w:rsidRDefault="00E3483A" w:rsidP="00BF65A4">
            <w:r>
              <w:t>Post-Condition</w:t>
            </w:r>
          </w:p>
        </w:tc>
        <w:tc>
          <w:tcPr>
            <w:tcW w:w="5645" w:type="dxa"/>
          </w:tcPr>
          <w:p w:rsidR="00E3483A" w:rsidRDefault="00E3483A" w:rsidP="00BF65A4"/>
        </w:tc>
        <w:tc>
          <w:tcPr>
            <w:tcW w:w="1615" w:type="dxa"/>
          </w:tcPr>
          <w:p w:rsidR="00E3483A" w:rsidRDefault="00E3483A" w:rsidP="00BF65A4"/>
        </w:tc>
      </w:tr>
      <w:tr w:rsidR="00E3483A" w:rsidTr="00BF65A4">
        <w:tc>
          <w:tcPr>
            <w:tcW w:w="2090" w:type="dxa"/>
          </w:tcPr>
          <w:p w:rsidR="00E3483A" w:rsidRDefault="00E3483A" w:rsidP="00BF65A4">
            <w:r>
              <w:t>Resulting Event</w:t>
            </w:r>
          </w:p>
        </w:tc>
        <w:tc>
          <w:tcPr>
            <w:tcW w:w="5645" w:type="dxa"/>
          </w:tcPr>
          <w:p w:rsidR="00E3483A" w:rsidRDefault="00E3483A" w:rsidP="00E3483A">
            <w:r>
              <w:t>The client is put into the lobby</w:t>
            </w:r>
          </w:p>
        </w:tc>
        <w:tc>
          <w:tcPr>
            <w:tcW w:w="1615" w:type="dxa"/>
          </w:tcPr>
          <w:p w:rsidR="00E3483A" w:rsidRDefault="00E3483A" w:rsidP="00BF65A4"/>
        </w:tc>
      </w:tr>
      <w:tr w:rsidR="00E3483A" w:rsidTr="00BF65A4">
        <w:tc>
          <w:tcPr>
            <w:tcW w:w="2090" w:type="dxa"/>
          </w:tcPr>
          <w:p w:rsidR="00E3483A" w:rsidRDefault="00E3483A" w:rsidP="00BF65A4">
            <w:r>
              <w:t>Alternative Scenarios</w:t>
            </w:r>
          </w:p>
        </w:tc>
        <w:tc>
          <w:tcPr>
            <w:tcW w:w="5645" w:type="dxa"/>
          </w:tcPr>
          <w:p w:rsidR="00E3483A" w:rsidRDefault="00E3483A" w:rsidP="00BF65A4"/>
        </w:tc>
        <w:tc>
          <w:tcPr>
            <w:tcW w:w="1615" w:type="dxa"/>
          </w:tcPr>
          <w:p w:rsidR="00E3483A" w:rsidRDefault="00E3483A" w:rsidP="00BF65A4"/>
        </w:tc>
      </w:tr>
      <w:tr w:rsidR="00E3483A" w:rsidTr="00BF65A4">
        <w:tc>
          <w:tcPr>
            <w:tcW w:w="2090" w:type="dxa"/>
          </w:tcPr>
          <w:p w:rsidR="00E3483A" w:rsidRDefault="00E3483A" w:rsidP="00BF65A4">
            <w:r>
              <w:t>NFR/Exceptions</w:t>
            </w:r>
          </w:p>
        </w:tc>
        <w:tc>
          <w:tcPr>
            <w:tcW w:w="5645" w:type="dxa"/>
          </w:tcPr>
          <w:p w:rsidR="00E3483A" w:rsidRDefault="00E3483A" w:rsidP="00E3483A">
            <w:r>
              <w:t xml:space="preserve">The </w:t>
            </w:r>
            <w:r>
              <w:t>client</w:t>
            </w:r>
            <w:r>
              <w:t xml:space="preserve"> machine has no network connection</w:t>
            </w:r>
          </w:p>
        </w:tc>
        <w:tc>
          <w:tcPr>
            <w:tcW w:w="1615" w:type="dxa"/>
          </w:tcPr>
          <w:p w:rsidR="00E3483A" w:rsidRDefault="00E3483A" w:rsidP="00BF65A4"/>
        </w:tc>
      </w:tr>
    </w:tbl>
    <w:p w:rsidR="00E3483A" w:rsidRDefault="00E3483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90"/>
        <w:gridCol w:w="5645"/>
        <w:gridCol w:w="1615"/>
      </w:tblGrid>
      <w:tr w:rsidR="00E3483A" w:rsidTr="00BF65A4">
        <w:tc>
          <w:tcPr>
            <w:tcW w:w="2090" w:type="dxa"/>
            <w:shd w:val="clear" w:color="auto" w:fill="222A35" w:themeFill="text2" w:themeFillShade="80"/>
          </w:tcPr>
          <w:p w:rsidR="00E3483A" w:rsidRPr="00984C28" w:rsidRDefault="00E3483A" w:rsidP="00BF65A4">
            <w:pPr>
              <w:rPr>
                <w:sz w:val="24"/>
              </w:rPr>
            </w:pPr>
            <w:r w:rsidRPr="00984C28">
              <w:rPr>
                <w:sz w:val="24"/>
              </w:rPr>
              <w:t>UC-</w:t>
            </w:r>
            <w:r>
              <w:rPr>
                <w:sz w:val="24"/>
              </w:rPr>
              <w:t>15</w:t>
            </w:r>
          </w:p>
        </w:tc>
        <w:tc>
          <w:tcPr>
            <w:tcW w:w="5645" w:type="dxa"/>
            <w:shd w:val="clear" w:color="auto" w:fill="222A35" w:themeFill="text2" w:themeFillShade="80"/>
          </w:tcPr>
          <w:p w:rsidR="00E3483A" w:rsidRPr="00984C28" w:rsidRDefault="00E3483A" w:rsidP="00BF65A4">
            <w:pPr>
              <w:rPr>
                <w:sz w:val="24"/>
              </w:rPr>
            </w:pPr>
            <w:r>
              <w:rPr>
                <w:sz w:val="24"/>
              </w:rPr>
              <w:t>Client</w:t>
            </w:r>
            <w:r>
              <w:rPr>
                <w:sz w:val="24"/>
              </w:rPr>
              <w:t xml:space="preserve"> shuts down the connection</w:t>
            </w:r>
          </w:p>
        </w:tc>
        <w:tc>
          <w:tcPr>
            <w:tcW w:w="1615" w:type="dxa"/>
            <w:shd w:val="clear" w:color="auto" w:fill="222A35" w:themeFill="text2" w:themeFillShade="80"/>
          </w:tcPr>
          <w:p w:rsidR="00E3483A" w:rsidRDefault="00E3483A" w:rsidP="00BF65A4">
            <w:pPr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 w:rsidR="00E3483A" w:rsidTr="00BF65A4">
        <w:tc>
          <w:tcPr>
            <w:tcW w:w="2090" w:type="dxa"/>
          </w:tcPr>
          <w:p w:rsidR="00E3483A" w:rsidRDefault="00E3483A" w:rsidP="00BF65A4">
            <w:r>
              <w:t>Description</w:t>
            </w:r>
          </w:p>
        </w:tc>
        <w:tc>
          <w:tcPr>
            <w:tcW w:w="5645" w:type="dxa"/>
          </w:tcPr>
          <w:p w:rsidR="00E3483A" w:rsidRDefault="00E3483A" w:rsidP="00E3483A">
            <w:r>
              <w:t>Client</w:t>
            </w:r>
            <w:r>
              <w:t xml:space="preserve"> </w:t>
            </w:r>
            <w:r>
              <w:t>can exit the game via shutdown</w:t>
            </w:r>
          </w:p>
        </w:tc>
        <w:tc>
          <w:tcPr>
            <w:tcW w:w="1615" w:type="dxa"/>
          </w:tcPr>
          <w:p w:rsidR="00E3483A" w:rsidRDefault="00E3483A" w:rsidP="00BF65A4"/>
        </w:tc>
      </w:tr>
      <w:tr w:rsidR="00E3483A" w:rsidTr="00BF65A4">
        <w:tc>
          <w:tcPr>
            <w:tcW w:w="2090" w:type="dxa"/>
          </w:tcPr>
          <w:p w:rsidR="00E3483A" w:rsidRDefault="00E3483A" w:rsidP="00BF65A4">
            <w:r>
              <w:t>Actors</w:t>
            </w:r>
          </w:p>
        </w:tc>
        <w:tc>
          <w:tcPr>
            <w:tcW w:w="5645" w:type="dxa"/>
          </w:tcPr>
          <w:p w:rsidR="00E3483A" w:rsidRDefault="00E3483A" w:rsidP="00BF65A4">
            <w:r>
              <w:t>Client, Player</w:t>
            </w:r>
          </w:p>
        </w:tc>
        <w:tc>
          <w:tcPr>
            <w:tcW w:w="1615" w:type="dxa"/>
          </w:tcPr>
          <w:p w:rsidR="00E3483A" w:rsidRDefault="00E3483A" w:rsidP="00BF65A4"/>
        </w:tc>
      </w:tr>
      <w:tr w:rsidR="00E3483A" w:rsidTr="00BF65A4">
        <w:tc>
          <w:tcPr>
            <w:tcW w:w="2090" w:type="dxa"/>
          </w:tcPr>
          <w:p w:rsidR="00E3483A" w:rsidRDefault="00E3483A" w:rsidP="00BF65A4">
            <w:r>
              <w:t>Triggering Event</w:t>
            </w:r>
          </w:p>
        </w:tc>
        <w:tc>
          <w:tcPr>
            <w:tcW w:w="5645" w:type="dxa"/>
          </w:tcPr>
          <w:p w:rsidR="00E3483A" w:rsidRDefault="00E3483A" w:rsidP="00BF65A4"/>
        </w:tc>
        <w:tc>
          <w:tcPr>
            <w:tcW w:w="1615" w:type="dxa"/>
          </w:tcPr>
          <w:p w:rsidR="00E3483A" w:rsidRDefault="00E3483A" w:rsidP="00BF65A4"/>
        </w:tc>
      </w:tr>
      <w:tr w:rsidR="00E3483A" w:rsidTr="00BF65A4">
        <w:tc>
          <w:tcPr>
            <w:tcW w:w="2090" w:type="dxa"/>
          </w:tcPr>
          <w:p w:rsidR="00E3483A" w:rsidRDefault="00E3483A" w:rsidP="00BF65A4">
            <w:r>
              <w:t>Pre-Condition</w:t>
            </w:r>
          </w:p>
        </w:tc>
        <w:tc>
          <w:tcPr>
            <w:tcW w:w="5645" w:type="dxa"/>
          </w:tcPr>
          <w:p w:rsidR="00E3483A" w:rsidRDefault="00E3483A" w:rsidP="00E3483A">
            <w:r>
              <w:t xml:space="preserve">The </w:t>
            </w:r>
            <w:r>
              <w:t>client</w:t>
            </w:r>
            <w:r>
              <w:t xml:space="preserve"> is running</w:t>
            </w:r>
          </w:p>
        </w:tc>
        <w:tc>
          <w:tcPr>
            <w:tcW w:w="1615" w:type="dxa"/>
          </w:tcPr>
          <w:p w:rsidR="00E3483A" w:rsidRDefault="00E3483A" w:rsidP="00BF65A4"/>
        </w:tc>
      </w:tr>
      <w:tr w:rsidR="00E3483A" w:rsidTr="00BF65A4">
        <w:tc>
          <w:tcPr>
            <w:tcW w:w="2090" w:type="dxa"/>
          </w:tcPr>
          <w:p w:rsidR="00E3483A" w:rsidRDefault="00E3483A" w:rsidP="00BF65A4">
            <w:r>
              <w:t>Main Sequence</w:t>
            </w:r>
          </w:p>
        </w:tc>
        <w:tc>
          <w:tcPr>
            <w:tcW w:w="5645" w:type="dxa"/>
          </w:tcPr>
          <w:p w:rsidR="00E3483A" w:rsidRDefault="00E3483A" w:rsidP="00E3483A">
            <w:pPr>
              <w:pStyle w:val="ListParagraph"/>
              <w:numPr>
                <w:ilvl w:val="0"/>
                <w:numId w:val="23"/>
              </w:numPr>
            </w:pPr>
            <w:r>
              <w:t xml:space="preserve">The </w:t>
            </w:r>
            <w:r>
              <w:t>player</w:t>
            </w:r>
            <w:r>
              <w:t xml:space="preserve"> issues a shutdown command</w:t>
            </w:r>
          </w:p>
        </w:tc>
        <w:tc>
          <w:tcPr>
            <w:tcW w:w="1615" w:type="dxa"/>
          </w:tcPr>
          <w:p w:rsidR="00E3483A" w:rsidRDefault="00E3483A" w:rsidP="00BF65A4">
            <w:r>
              <w:t>IR-01</w:t>
            </w:r>
          </w:p>
        </w:tc>
      </w:tr>
      <w:tr w:rsidR="00E3483A" w:rsidTr="00BF65A4">
        <w:tc>
          <w:tcPr>
            <w:tcW w:w="2090" w:type="dxa"/>
          </w:tcPr>
          <w:p w:rsidR="00E3483A" w:rsidRDefault="00E3483A" w:rsidP="00BF65A4">
            <w:r>
              <w:t>Post-Condition</w:t>
            </w:r>
          </w:p>
        </w:tc>
        <w:tc>
          <w:tcPr>
            <w:tcW w:w="5645" w:type="dxa"/>
          </w:tcPr>
          <w:p w:rsidR="00E3483A" w:rsidRDefault="00E3483A" w:rsidP="00BF65A4"/>
        </w:tc>
        <w:tc>
          <w:tcPr>
            <w:tcW w:w="1615" w:type="dxa"/>
          </w:tcPr>
          <w:p w:rsidR="00E3483A" w:rsidRDefault="00E3483A" w:rsidP="00BF65A4"/>
        </w:tc>
      </w:tr>
      <w:tr w:rsidR="00E3483A" w:rsidTr="00BF65A4">
        <w:tc>
          <w:tcPr>
            <w:tcW w:w="2090" w:type="dxa"/>
          </w:tcPr>
          <w:p w:rsidR="00E3483A" w:rsidRDefault="00E3483A" w:rsidP="00BF65A4">
            <w:r>
              <w:t>Resulting Event</w:t>
            </w:r>
          </w:p>
        </w:tc>
        <w:tc>
          <w:tcPr>
            <w:tcW w:w="5645" w:type="dxa"/>
          </w:tcPr>
          <w:p w:rsidR="00E3483A" w:rsidRDefault="00E3483A" w:rsidP="00E3483A">
            <w:r>
              <w:t>The server is aware of the disconnect, notifies players, and attempts to continue the game is one is in progress</w:t>
            </w:r>
          </w:p>
        </w:tc>
        <w:tc>
          <w:tcPr>
            <w:tcW w:w="1615" w:type="dxa"/>
          </w:tcPr>
          <w:p w:rsidR="00E3483A" w:rsidRDefault="00E3483A" w:rsidP="00BF65A4"/>
        </w:tc>
      </w:tr>
      <w:tr w:rsidR="00E3483A" w:rsidTr="00BF65A4">
        <w:tc>
          <w:tcPr>
            <w:tcW w:w="2090" w:type="dxa"/>
          </w:tcPr>
          <w:p w:rsidR="00E3483A" w:rsidRDefault="00E3483A" w:rsidP="00BF65A4">
            <w:r>
              <w:t>Alternative Scenarios</w:t>
            </w:r>
          </w:p>
        </w:tc>
        <w:tc>
          <w:tcPr>
            <w:tcW w:w="5645" w:type="dxa"/>
          </w:tcPr>
          <w:p w:rsidR="00E3483A" w:rsidRDefault="00E3483A" w:rsidP="00E3483A">
            <w:r>
              <w:t xml:space="preserve">The </w:t>
            </w:r>
            <w:r>
              <w:t>client</w:t>
            </w:r>
            <w:r>
              <w:t xml:space="preserve"> malfunctions, or loses network connection</w:t>
            </w:r>
          </w:p>
        </w:tc>
        <w:tc>
          <w:tcPr>
            <w:tcW w:w="1615" w:type="dxa"/>
          </w:tcPr>
          <w:p w:rsidR="00E3483A" w:rsidRDefault="00E3483A" w:rsidP="00BF65A4"/>
        </w:tc>
      </w:tr>
    </w:tbl>
    <w:p w:rsidR="00E97FDC" w:rsidRDefault="00757C75">
      <w:r>
        <w:br w:type="page"/>
      </w:r>
    </w:p>
    <w:p w:rsidR="00B71930" w:rsidRPr="00B71930" w:rsidRDefault="00B71930" w:rsidP="00B71930">
      <w:pPr>
        <w:pBdr>
          <w:bottom w:val="single" w:sz="4" w:space="1" w:color="auto"/>
        </w:pBdr>
        <w:rPr>
          <w:sz w:val="28"/>
        </w:rPr>
      </w:pPr>
      <w:r w:rsidRPr="00AA71B8">
        <w:rPr>
          <w:sz w:val="28"/>
        </w:rPr>
        <w:lastRenderedPageBreak/>
        <w:t xml:space="preserve">Section </w:t>
      </w:r>
      <w:r>
        <w:rPr>
          <w:sz w:val="28"/>
        </w:rPr>
        <w:t>2</w:t>
      </w:r>
      <w:r w:rsidRPr="00AA71B8">
        <w:rPr>
          <w:sz w:val="28"/>
        </w:rPr>
        <w:t xml:space="preserve">. </w:t>
      </w:r>
      <w:r>
        <w:rPr>
          <w:sz w:val="28"/>
        </w:rPr>
        <w:t>Use Case Diagram</w:t>
      </w:r>
    </w:p>
    <w:p w:rsidR="00FF26E0" w:rsidRDefault="00E97FDC" w:rsidP="001201C8">
      <w:r>
        <w:t xml:space="preserve">The following </w:t>
      </w:r>
      <w:r w:rsidR="0046699A">
        <w:t>diagram captures the standard operation of Ivanhoe.</w:t>
      </w:r>
    </w:p>
    <w:p w:rsidR="00FF26E0" w:rsidRDefault="0046699A" w:rsidP="00FF26E0">
      <w:r>
        <w:object w:dxaOrig="14160" w:dyaOrig="10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9pt" o:ole="">
            <v:imagedata r:id="rId5" o:title=""/>
          </v:shape>
          <o:OLEObject Type="Embed" ProgID="Visio.Drawing.15" ShapeID="_x0000_i1025" DrawAspect="Content" ObjectID="_1521372849" r:id="rId6"/>
        </w:object>
      </w:r>
    </w:p>
    <w:p w:rsidR="00E97FDC" w:rsidRPr="00FF26E0" w:rsidRDefault="00E97FDC" w:rsidP="00FF26E0"/>
    <w:sectPr w:rsidR="00E97FDC" w:rsidRPr="00FF26E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A637C6"/>
    <w:multiLevelType w:val="hybridMultilevel"/>
    <w:tmpl w:val="D56C37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747AB3"/>
    <w:multiLevelType w:val="hybridMultilevel"/>
    <w:tmpl w:val="69A2CB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EE528D"/>
    <w:multiLevelType w:val="hybridMultilevel"/>
    <w:tmpl w:val="DF1818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C035A41"/>
    <w:multiLevelType w:val="hybridMultilevel"/>
    <w:tmpl w:val="69A2CB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42767B"/>
    <w:multiLevelType w:val="hybridMultilevel"/>
    <w:tmpl w:val="69A2CB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8C96477"/>
    <w:multiLevelType w:val="hybridMultilevel"/>
    <w:tmpl w:val="69A2CB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C167713"/>
    <w:multiLevelType w:val="hybridMultilevel"/>
    <w:tmpl w:val="69A2CB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F800DF2"/>
    <w:multiLevelType w:val="hybridMultilevel"/>
    <w:tmpl w:val="69A2CB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6E64817"/>
    <w:multiLevelType w:val="hybridMultilevel"/>
    <w:tmpl w:val="69A2CB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DF35517"/>
    <w:multiLevelType w:val="hybridMultilevel"/>
    <w:tmpl w:val="69A2CB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73154BF"/>
    <w:multiLevelType w:val="hybridMultilevel"/>
    <w:tmpl w:val="69A2CB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B437F18"/>
    <w:multiLevelType w:val="hybridMultilevel"/>
    <w:tmpl w:val="D0EC9ADE"/>
    <w:lvl w:ilvl="0" w:tplc="0409000B">
      <w:start w:val="1"/>
      <w:numFmt w:val="bullet"/>
      <w:lvlText w:val=""/>
      <w:lvlJc w:val="left"/>
      <w:pPr>
        <w:ind w:left="387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1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9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630" w:hanging="360"/>
      </w:pPr>
      <w:rPr>
        <w:rFonts w:ascii="Wingdings" w:hAnsi="Wingdings" w:hint="default"/>
      </w:rPr>
    </w:lvl>
  </w:abstractNum>
  <w:abstractNum w:abstractNumId="12">
    <w:nsid w:val="51754163"/>
    <w:multiLevelType w:val="hybridMultilevel"/>
    <w:tmpl w:val="69A2CB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4CC5A1C"/>
    <w:multiLevelType w:val="hybridMultilevel"/>
    <w:tmpl w:val="7E061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67C1C37"/>
    <w:multiLevelType w:val="hybridMultilevel"/>
    <w:tmpl w:val="69A2CB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7812EFC"/>
    <w:multiLevelType w:val="hybridMultilevel"/>
    <w:tmpl w:val="8AE622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8CC41F5"/>
    <w:multiLevelType w:val="hybridMultilevel"/>
    <w:tmpl w:val="0C3A89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2842B8B"/>
    <w:multiLevelType w:val="hybridMultilevel"/>
    <w:tmpl w:val="69A2CB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6FA504E"/>
    <w:multiLevelType w:val="hybridMultilevel"/>
    <w:tmpl w:val="0C8258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0CC2377"/>
    <w:multiLevelType w:val="hybridMultilevel"/>
    <w:tmpl w:val="69A2CB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6C47C95"/>
    <w:multiLevelType w:val="hybridMultilevel"/>
    <w:tmpl w:val="69A2CB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7E30E3F"/>
    <w:multiLevelType w:val="hybridMultilevel"/>
    <w:tmpl w:val="69A2CB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E7650F6"/>
    <w:multiLevelType w:val="hybridMultilevel"/>
    <w:tmpl w:val="69A2CB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9"/>
  </w:num>
  <w:num w:numId="3">
    <w:abstractNumId w:val="10"/>
  </w:num>
  <w:num w:numId="4">
    <w:abstractNumId w:val="22"/>
  </w:num>
  <w:num w:numId="5">
    <w:abstractNumId w:val="21"/>
  </w:num>
  <w:num w:numId="6">
    <w:abstractNumId w:val="5"/>
  </w:num>
  <w:num w:numId="7">
    <w:abstractNumId w:val="17"/>
  </w:num>
  <w:num w:numId="8">
    <w:abstractNumId w:val="12"/>
  </w:num>
  <w:num w:numId="9">
    <w:abstractNumId w:val="14"/>
  </w:num>
  <w:num w:numId="10">
    <w:abstractNumId w:val="16"/>
  </w:num>
  <w:num w:numId="11">
    <w:abstractNumId w:val="15"/>
  </w:num>
  <w:num w:numId="12">
    <w:abstractNumId w:val="3"/>
  </w:num>
  <w:num w:numId="13">
    <w:abstractNumId w:val="0"/>
  </w:num>
  <w:num w:numId="14">
    <w:abstractNumId w:val="13"/>
  </w:num>
  <w:num w:numId="15">
    <w:abstractNumId w:val="4"/>
  </w:num>
  <w:num w:numId="16">
    <w:abstractNumId w:val="11"/>
  </w:num>
  <w:num w:numId="17">
    <w:abstractNumId w:val="6"/>
  </w:num>
  <w:num w:numId="18">
    <w:abstractNumId w:val="9"/>
  </w:num>
  <w:num w:numId="19">
    <w:abstractNumId w:val="7"/>
  </w:num>
  <w:num w:numId="20">
    <w:abstractNumId w:val="8"/>
  </w:num>
  <w:num w:numId="21">
    <w:abstractNumId w:val="20"/>
  </w:num>
  <w:num w:numId="22">
    <w:abstractNumId w:val="18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4C28"/>
    <w:rsid w:val="0000537C"/>
    <w:rsid w:val="00027DA8"/>
    <w:rsid w:val="00062030"/>
    <w:rsid w:val="00096C71"/>
    <w:rsid w:val="001109F2"/>
    <w:rsid w:val="001201C8"/>
    <w:rsid w:val="00140279"/>
    <w:rsid w:val="001A0DC6"/>
    <w:rsid w:val="001D63EB"/>
    <w:rsid w:val="002738C7"/>
    <w:rsid w:val="004144A2"/>
    <w:rsid w:val="0046699A"/>
    <w:rsid w:val="005870E8"/>
    <w:rsid w:val="005A0E69"/>
    <w:rsid w:val="005A1F5E"/>
    <w:rsid w:val="005B4C3A"/>
    <w:rsid w:val="0065444B"/>
    <w:rsid w:val="006779E1"/>
    <w:rsid w:val="006C2B83"/>
    <w:rsid w:val="006D1E54"/>
    <w:rsid w:val="006E577D"/>
    <w:rsid w:val="00757C75"/>
    <w:rsid w:val="0077080C"/>
    <w:rsid w:val="007B1681"/>
    <w:rsid w:val="008C669A"/>
    <w:rsid w:val="00984C28"/>
    <w:rsid w:val="009B62A2"/>
    <w:rsid w:val="009F578E"/>
    <w:rsid w:val="00AA71B8"/>
    <w:rsid w:val="00B71930"/>
    <w:rsid w:val="00BA1291"/>
    <w:rsid w:val="00BF059F"/>
    <w:rsid w:val="00C91C64"/>
    <w:rsid w:val="00CB7072"/>
    <w:rsid w:val="00D40771"/>
    <w:rsid w:val="00D55B8E"/>
    <w:rsid w:val="00E17720"/>
    <w:rsid w:val="00E3483A"/>
    <w:rsid w:val="00E55537"/>
    <w:rsid w:val="00E97FDC"/>
    <w:rsid w:val="00EE5E52"/>
    <w:rsid w:val="00F316BF"/>
    <w:rsid w:val="00FA659E"/>
    <w:rsid w:val="00FE4235"/>
    <w:rsid w:val="00FF26E0"/>
    <w:rsid w:val="00FF77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C041AFF-CD00-461A-A027-F5BA486F23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984C2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84C28"/>
    <w:pPr>
      <w:ind w:left="720"/>
      <w:contextualSpacing/>
    </w:pPr>
  </w:style>
  <w:style w:type="table" w:styleId="GridTable1Light">
    <w:name w:val="Grid Table 1 Light"/>
    <w:basedOn w:val="TableNormal"/>
    <w:uiPriority w:val="46"/>
    <w:rsid w:val="00AA71B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</Pages>
  <Words>2776</Words>
  <Characters>15824</Characters>
  <Application>Microsoft Office Word</Application>
  <DocSecurity>0</DocSecurity>
  <Lines>131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halil</dc:creator>
  <cp:keywords/>
  <dc:description/>
  <cp:lastModifiedBy>Khalil</cp:lastModifiedBy>
  <cp:revision>2</cp:revision>
  <dcterms:created xsi:type="dcterms:W3CDTF">2016-04-05T18:47:00Z</dcterms:created>
  <dcterms:modified xsi:type="dcterms:W3CDTF">2016-04-05T18:47:00Z</dcterms:modified>
</cp:coreProperties>
</file>